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afc"/>
                  <w:rFonts w:cs="Arial"/>
                  <w:b/>
                  <w:i/>
                  <w:color w:val="FF0000"/>
                </w:rPr>
                <w:t>HE</w:t>
              </w:r>
              <w:bookmarkStart w:id="0" w:name="_Hlt497126619"/>
              <w:r>
                <w:rPr>
                  <w:rStyle w:val="afc"/>
                  <w:rFonts w:cs="Arial"/>
                  <w:b/>
                  <w:i/>
                  <w:color w:val="FF0000"/>
                </w:rPr>
                <w:t>L</w:t>
              </w:r>
              <w:bookmarkEnd w:id="0"/>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BF6A6F">
            <w:pPr>
              <w:pStyle w:val="CRCoverPage"/>
              <w:spacing w:after="0"/>
              <w:ind w:left="100"/>
            </w:pPr>
            <w:r>
              <w:fldChar w:fldCharType="begin"/>
            </w:r>
            <w:r>
              <w:instrText xml:space="preserve"> DOCPROPERTY  SourceIfTsg  \* MERGEFORMAT </w:instrText>
            </w:r>
            <w:r>
              <w:fldChar w:fldCharType="separate"/>
            </w:r>
            <w:r w:rsidR="00BB4351">
              <w:t>R2</w:t>
            </w:r>
            <w:r>
              <w:fldChar w:fldCharType="end"/>
            </w:r>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BF6A6F">
            <w:pPr>
              <w:pStyle w:val="CRCoverPage"/>
              <w:spacing w:after="0"/>
              <w:ind w:left="100"/>
            </w:pPr>
            <w:r>
              <w:fldChar w:fldCharType="begin"/>
            </w:r>
            <w:r>
              <w:instrText xml:space="preserve"> DOCPROPERTY  Release  \* MERGEFORMAT </w:instrText>
            </w:r>
            <w:r>
              <w:fldChar w:fldCharType="separate"/>
            </w:r>
            <w:r w:rsidR="00BB4351">
              <w:t>Rel-18</w:t>
            </w:r>
            <w:r>
              <w:fldChar w:fldCharType="end"/>
            </w:r>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等线"/>
        </w:rPr>
        <w:t>PEI</w:t>
      </w:r>
      <w:r w:rsidRPr="00C0503E">
        <w:rPr>
          <w:rFonts w:eastAsia="等线"/>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19"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0"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15pt;height:244.3pt;mso-width-percent:0;mso-height-percent:0;mso-width-percent:0;mso-height-percent:0" o:ole="">
            <v:imagedata r:id="rId14" o:title=""/>
          </v:shape>
          <o:OLEObject Type="Embed" ProgID="Word.Document.12" ShapeID="_x0000_i1025" DrawAspect="Content" ObjectID="_1760029342" r:id="rId15">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5pt;height:273.65pt;mso-width-percent:0;mso-height-percent:0;mso-width-percent:0;mso-height-percent:0" o:ole="">
            <v:imagedata r:id="rId16" o:title=""/>
          </v:shape>
          <o:OLEObject Type="Embed" ProgID="Word.Document.12" ShapeID="_x0000_i1026" DrawAspect="Content" ObjectID="_1760029343" r:id="rId17">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15pt;height:50.15pt;mso-width-percent:0;mso-height-percent:0;mso-width-percent:0;mso-height-percent:0" o:ole="">
            <v:imagedata r:id="rId18" o:title=""/>
          </v:shape>
          <o:OLEObject Type="Embed" ProgID="Visio.Drawing.15" ShapeID="_x0000_i1027" DrawAspect="Content" ObjectID="_1760029344" r:id="rId19"/>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1" w:name="_Toc124712537"/>
      <w:bookmarkStart w:id="22" w:name="_Toc60776702"/>
      <w:bookmarkStart w:id="23" w:name="_Toc124712539"/>
      <w:bookmarkStart w:id="24" w:name="_Toc60776704"/>
      <w:bookmarkStart w:id="25" w:name="_Toc115390177"/>
      <w:bookmarkEnd w:id="15"/>
      <w:r>
        <w:rPr>
          <w:rFonts w:eastAsia="MS Mincho"/>
        </w:rPr>
        <w:t>5.2</w:t>
      </w:r>
      <w:r>
        <w:rPr>
          <w:rFonts w:eastAsia="MS Mincho"/>
        </w:rPr>
        <w:tab/>
        <w:t>System information</w:t>
      </w:r>
      <w:bookmarkEnd w:id="21"/>
      <w:bookmarkEnd w:id="22"/>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3"/>
      <w:bookmarkEnd w:id="24"/>
    </w:p>
    <w:p w14:paraId="1567589B" w14:textId="77777777" w:rsidR="00CB22D8" w:rsidRDefault="00BB4351">
      <w:pPr>
        <w:pStyle w:val="4"/>
        <w:rPr>
          <w:rFonts w:eastAsia="MS Mincho"/>
        </w:rPr>
      </w:pPr>
      <w:bookmarkStart w:id="26" w:name="_Toc60776717"/>
      <w:bookmarkStart w:id="27" w:name="_Toc124712552"/>
      <w:r>
        <w:rPr>
          <w:rFonts w:eastAsia="MS Mincho"/>
        </w:rPr>
        <w:t>5.2.2.4</w:t>
      </w:r>
      <w:r>
        <w:rPr>
          <w:rFonts w:eastAsia="MS Mincho"/>
        </w:rPr>
        <w:tab/>
        <w:t xml:space="preserve">Actions upon receipt of </w:t>
      </w:r>
      <w:r>
        <w:rPr>
          <w:rFonts w:eastAsia="宋体"/>
          <w:lang w:eastAsia="zh-CN"/>
        </w:rPr>
        <w:t>System Information</w:t>
      </w:r>
      <w:bookmarkEnd w:id="26"/>
      <w:bookmarkEnd w:id="27"/>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8" w:name="_Toc60776719"/>
      <w:bookmarkStart w:id="29" w:name="_Toc139044954"/>
      <w:bookmarkEnd w:id="25"/>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8"/>
      <w:bookmarkEnd w:id="29"/>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0" w:name="OLE_LINK100"/>
      <w:bookmarkStart w:id="31"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0"/>
      <w:bookmarkEnd w:id="31"/>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2"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2"/>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3" w:author="Huawei, HiSilicon" w:date="2023-03-30T12:04:00Z"/>
          <w:rFonts w:eastAsia="Times New Roman"/>
          <w:lang w:eastAsia="ja-JP"/>
        </w:rPr>
      </w:pPr>
      <w:ins w:id="34"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5" w:author="Huawei, HiSilicon" w:date="2023-06-13T09:36:00Z">
        <w:del w:id="36" w:author="Huawei-post123bis" w:date="2023-10-26T15:13:00Z">
          <w:r w:rsidRPr="00A64A8E" w:rsidDel="0002295F">
            <w:rPr>
              <w:rFonts w:eastAsia="Times New Roman"/>
              <w:lang w:eastAsia="ja-JP"/>
            </w:rPr>
            <w:delText>with</w:delText>
          </w:r>
        </w:del>
      </w:ins>
      <w:ins w:id="37" w:author="Huawei, HiSilicon" w:date="2023-06-12T16:30:00Z">
        <w:del w:id="38" w:author="Huawei-post123bis" w:date="2023-10-26T15:13:00Z">
          <w:r w:rsidRPr="00A64A8E" w:rsidDel="0002295F">
            <w:rPr>
              <w:rFonts w:eastAsia="Times New Roman"/>
              <w:lang w:eastAsia="ja-JP"/>
            </w:rPr>
            <w:delText xml:space="preserve"> </w:delText>
          </w:r>
        </w:del>
      </w:ins>
      <w:ins w:id="39" w:author="Huawei-post123bis" w:date="2023-10-26T15:13:00Z">
        <w:r w:rsidR="0002295F">
          <w:rPr>
            <w:rFonts w:eastAsia="Times New Roman"/>
            <w:lang w:eastAsia="ja-JP"/>
          </w:rPr>
          <w:t xml:space="preserve">to receive </w:t>
        </w:r>
      </w:ins>
      <w:ins w:id="40" w:author="Huawei, HiSilicon" w:date="2023-06-12T16:30:00Z">
        <w:r w:rsidRPr="00A64A8E">
          <w:rPr>
            <w:rFonts w:eastAsia="Times New Roman"/>
            <w:lang w:eastAsia="ja-JP"/>
          </w:rPr>
          <w:t xml:space="preserve">MBS multicast </w:t>
        </w:r>
        <w:del w:id="41" w:author="Huawei-post123bis" w:date="2023-10-26T15:13:00Z">
          <w:r w:rsidRPr="00A64A8E" w:rsidDel="0002295F">
            <w:rPr>
              <w:rFonts w:eastAsia="Times New Roman"/>
              <w:lang w:eastAsia="ja-JP"/>
            </w:rPr>
            <w:delText>reception</w:delText>
          </w:r>
        </w:del>
      </w:ins>
      <w:ins w:id="42" w:author="Huawei, HiSilicon" w:date="2023-03-30T12:04:00Z">
        <w:del w:id="43"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4" w:author="Huawei, HiSilicon" w:date="2023-06-12T16:30:00Z">
        <w:r w:rsidRPr="00A64A8E">
          <w:rPr>
            <w:rFonts w:eastAsia="Times New Roman"/>
            <w:lang w:eastAsia="ja-JP"/>
          </w:rPr>
          <w:t xml:space="preserve">IVE </w:t>
        </w:r>
      </w:ins>
      <w:ins w:id="45" w:author="Huawei, HiSilicon" w:date="2023-06-29T11:22:00Z">
        <w:r w:rsidRPr="00A64A8E">
          <w:rPr>
            <w:rFonts w:eastAsia="Times New Roman"/>
            <w:lang w:eastAsia="ja-JP"/>
          </w:rPr>
          <w:t>for</w:t>
        </w:r>
      </w:ins>
      <w:ins w:id="46" w:author="Huawei, HiSilicon" w:date="2023-06-12T16:30:00Z">
        <w:r w:rsidRPr="00A64A8E">
          <w:rPr>
            <w:rFonts w:eastAsia="Times New Roman"/>
            <w:lang w:eastAsia="ja-JP"/>
          </w:rPr>
          <w:t xml:space="preserve"> at least one active MBS</w:t>
        </w:r>
      </w:ins>
      <w:ins w:id="47" w:author="Huawei-post123bis" w:date="2023-10-26T15:11:00Z">
        <w:r w:rsidR="0002295F">
          <w:rPr>
            <w:rFonts w:eastAsia="Times New Roman"/>
            <w:lang w:eastAsia="ja-JP"/>
          </w:rPr>
          <w:t xml:space="preserve"> multicast</w:t>
        </w:r>
      </w:ins>
      <w:ins w:id="48"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49" w:author="Huawei, HiSilicon" w:date="2023-03-30T12:04:00Z"/>
          <w:rFonts w:eastAsia="Times New Roman"/>
          <w:lang w:eastAsia="ja-JP"/>
        </w:rPr>
      </w:pPr>
      <w:ins w:id="50"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1" w:author="Huawei-post123bis" w:date="2023-10-19T12:06:00Z">
        <w:r w:rsidR="00C92A2C">
          <w:rPr>
            <w:rFonts w:eastAsia="Times New Roman"/>
            <w:lang w:val="en-US" w:eastAsia="ja-JP"/>
          </w:rPr>
          <w:t xml:space="preserve"> in cell</w:t>
        </w:r>
      </w:ins>
      <w:ins w:id="52" w:author="Huawei-post123bis" w:date="2023-10-26T16:29:00Z">
        <w:r w:rsidR="004C3B52">
          <w:rPr>
            <w:rFonts w:eastAsia="Times New Roman"/>
            <w:lang w:val="en-US" w:eastAsia="ja-JP"/>
          </w:rPr>
          <w:t xml:space="preserve"> </w:t>
        </w:r>
      </w:ins>
      <w:ins w:id="53" w:author="Huawei-post123bis" w:date="2023-10-26T16:30:00Z">
        <w:r w:rsidR="004C3B52">
          <w:rPr>
            <w:rFonts w:eastAsia="Times New Roman"/>
            <w:lang w:val="en-US" w:eastAsia="ja-JP"/>
          </w:rPr>
          <w:t>after cell selection or cell reselection</w:t>
        </w:r>
      </w:ins>
      <w:ins w:id="54"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5" w:author="Huawei, HiSilicon" w:date="2023-06-29T12:09:00Z"/>
          <w:rFonts w:eastAsia="Times New Roman"/>
          <w:b/>
          <w:i/>
          <w:highlight w:val="yellow"/>
          <w:lang w:eastAsia="ja-JP"/>
        </w:rPr>
      </w:pPr>
      <w:ins w:id="56" w:author="Huawei, HiSilicon" w:date="2023-03-30T12:04:00Z">
        <w:r w:rsidRPr="00A64A8E">
          <w:rPr>
            <w:rFonts w:eastAsia="Times New Roman"/>
            <w:lang w:eastAsia="ja-JP"/>
          </w:rPr>
          <w:t>7&gt;</w:t>
        </w:r>
        <w:r w:rsidRPr="00A64A8E">
          <w:rPr>
            <w:rFonts w:eastAsia="Times New Roman"/>
            <w:lang w:eastAsia="ja-JP"/>
          </w:rPr>
          <w:tab/>
          <w:t>initiate</w:t>
        </w:r>
      </w:ins>
      <w:ins w:id="57" w:author="Huawei, HiSilicon" w:date="2023-06-12T16:31:00Z">
        <w:r w:rsidRPr="00A64A8E">
          <w:rPr>
            <w:rFonts w:eastAsia="Times New Roman"/>
            <w:lang w:eastAsia="ja-JP"/>
          </w:rPr>
          <w:t xml:space="preserve"> a</w:t>
        </w:r>
      </w:ins>
      <w:ins w:id="58"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59" w:author="Huawei, HiSilicon" w:date="2023-06-12T16:31:00Z">
        <w:r w:rsidRPr="00A64A8E">
          <w:rPr>
            <w:rFonts w:eastAsia="Times New Roman"/>
            <w:lang w:eastAsia="ja-JP"/>
          </w:rPr>
          <w:t xml:space="preserve"> </w:t>
        </w:r>
        <w:del w:id="60" w:author="Huawei-post123bis" w:date="2023-10-26T15:12:00Z">
          <w:r w:rsidRPr="00A64A8E" w:rsidDel="0002295F">
            <w:rPr>
              <w:rFonts w:eastAsia="Times New Roman"/>
              <w:lang w:eastAsia="ja-JP"/>
            </w:rPr>
            <w:delText>mul</w:delText>
          </w:r>
        </w:del>
      </w:ins>
      <w:ins w:id="61" w:author="Huawei, HiSilicon" w:date="2023-03-30T12:04:00Z">
        <w:del w:id="62"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3"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4"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5" w:author="Huawei, HiSilicon" w:date="2023-06-29T12:04:00Z"/>
          <w:rFonts w:eastAsia="Times New Roman"/>
          <w:b/>
          <w:i/>
          <w:lang w:eastAsia="ja-JP"/>
        </w:rPr>
      </w:pPr>
      <w:ins w:id="66" w:author="Huawei, HiSilicon" w:date="2023-06-29T12:04:00Z">
        <w:del w:id="67"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68" w:author="Huawei, HiSilicon" w:date="2023-06-29T12:04:00Z">
        <w:del w:id="69" w:author="Huawei-post123bis" w:date="2023-10-18T20:20:00Z">
          <w:r w:rsidRPr="00A64A8E" w:rsidDel="00BE100D">
            <w:rPr>
              <w:rFonts w:eastAsia="Times New Roman"/>
              <w:b/>
              <w:i/>
              <w:highlight w:val="yellow"/>
              <w:lang w:eastAsia="ja-JP"/>
            </w:rPr>
            <w:delText xml:space="preserve">Editor’s Note: FFS </w:delText>
          </w:r>
        </w:del>
        <w:del w:id="70" w:author="Huawei-post123bis" w:date="2023-10-17T14:54:00Z">
          <w:r w:rsidRPr="00A64A8E" w:rsidDel="002D1309">
            <w:rPr>
              <w:rFonts w:eastAsia="Times New Roman"/>
              <w:b/>
              <w:i/>
              <w:highlight w:val="yellow"/>
              <w:lang w:eastAsia="ja-JP"/>
            </w:rPr>
            <w:delText xml:space="preserve">if MCCH is optional and </w:delText>
          </w:r>
        </w:del>
        <w:del w:id="71"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2" w:name="_Hlk87546062"/>
      <w:r w:rsidRPr="00A64A8E">
        <w:rPr>
          <w:rFonts w:eastAsia="Times New Roman"/>
          <w:i/>
          <w:iCs/>
          <w:lang w:eastAsia="ja-JP"/>
        </w:rPr>
        <w:t>imsEmergencySupportForSNPN</w:t>
      </w:r>
      <w:r w:rsidRPr="00A64A8E">
        <w:rPr>
          <w:rFonts w:eastAsia="Times New Roman"/>
          <w:i/>
          <w:lang w:eastAsia="ja-JP"/>
        </w:rPr>
        <w:t xml:space="preserve"> </w:t>
      </w:r>
      <w:bookmarkEnd w:id="72"/>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3" w:author="Huawei, HiSilicon" w:date="2023-03-30T12:04:00Z"/>
        </w:rPr>
      </w:pPr>
      <w:bookmarkStart w:id="74" w:name="_Toc115390186"/>
      <w:ins w:id="75" w:author="Huawei, HiSilicon" w:date="2023-03-30T12:04:00Z">
        <w:r>
          <w:t>5.2.2.4.x</w:t>
        </w:r>
        <w:r>
          <w:tab/>
          <w:t xml:space="preserve">Actions upon reception of </w:t>
        </w:r>
        <w:r>
          <w:rPr>
            <w:i/>
          </w:rPr>
          <w:t>SIBx</w:t>
        </w:r>
      </w:ins>
    </w:p>
    <w:p w14:paraId="1567590C" w14:textId="5C2913E0" w:rsidR="00CB22D8" w:rsidRDefault="00BB4351">
      <w:pPr>
        <w:rPr>
          <w:ins w:id="76" w:author="Huawei, HiSilicon" w:date="2023-03-30T12:05:00Z"/>
          <w:lang w:eastAsia="zh-CN"/>
        </w:rPr>
      </w:pPr>
      <w:ins w:id="77"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78" w:author="Huawei-post123" w:date="2023-09-07T14:29:00Z">
        <w:r w:rsidR="005559FD">
          <w:rPr>
            <w:lang w:eastAsia="zh-CN"/>
          </w:rPr>
          <w:t>,</w:t>
        </w:r>
      </w:ins>
      <w:ins w:id="79"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0"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1" w:name="_Toc124712578"/>
      <w:r>
        <w:rPr>
          <w:rFonts w:eastAsia="MS Mincho"/>
        </w:rPr>
        <w:t>5.3</w:t>
      </w:r>
      <w:r>
        <w:rPr>
          <w:rFonts w:eastAsia="MS Mincho"/>
        </w:rPr>
        <w:tab/>
        <w:t>Connection control</w:t>
      </w:r>
      <w:bookmarkEnd w:id="81"/>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2"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2"/>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3" w:author="Huawei, HiSilicon" w:date="2023-06-12T16:41:00Z"/>
        </w:rPr>
      </w:pPr>
      <w:ins w:id="84" w:author="Huawei, HiSilicon" w:date="2023-06-12T16:41:00Z">
        <w:r>
          <w:t>2&gt;</w:t>
        </w:r>
        <w:r>
          <w:tab/>
          <w:t xml:space="preserve">if the UE is not configured </w:t>
        </w:r>
        <w:del w:id="85" w:author="Huawei-post123bis" w:date="2023-10-26T15:15:00Z">
          <w:r w:rsidDel="0002295F">
            <w:delText xml:space="preserve">with </w:delText>
          </w:r>
        </w:del>
      </w:ins>
      <w:ins w:id="86" w:author="Huawei-post123bis" w:date="2023-10-26T15:15:00Z">
        <w:r w:rsidR="0002295F">
          <w:t xml:space="preserve">to receive </w:t>
        </w:r>
      </w:ins>
      <w:ins w:id="87" w:author="Huawei, HiSilicon" w:date="2023-06-12T16:41:00Z">
        <w:r>
          <w:t>multicast</w:t>
        </w:r>
        <w:del w:id="88" w:author="Huawei-post123bis" w:date="2023-10-26T15:15:00Z">
          <w:r w:rsidDel="0002295F">
            <w:delText xml:space="preserve"> reception</w:delText>
          </w:r>
        </w:del>
        <w:r>
          <w:t xml:space="preserve"> in RRC_INACTIVE or if </w:t>
        </w:r>
        <w:r>
          <w:rPr>
            <w:i/>
          </w:rPr>
          <w:t>inactiveReceptionAllowed</w:t>
        </w:r>
        <w:r>
          <w:t xml:space="preserve"> is not included for at least one of the</w:t>
        </w:r>
      </w:ins>
      <w:ins w:id="89" w:author="Huawei, HiSilicon" w:date="2023-06-29T11:23:00Z">
        <w:r w:rsidR="002A74AC">
          <w:t xml:space="preserve"> </w:t>
        </w:r>
        <w:r w:rsidR="002A74AC" w:rsidRPr="00001EE9">
          <w:rPr>
            <w:color w:val="000000" w:themeColor="text1"/>
          </w:rPr>
          <w:t xml:space="preserve">MBS session (s) </w:t>
        </w:r>
      </w:ins>
      <w:ins w:id="90"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1" w:author="Huawei, HiSilicon" w:date="2023-06-29T11:23:00Z">
        <w:r w:rsidR="002A74AC" w:rsidRPr="00001EE9">
          <w:rPr>
            <w:color w:val="000000" w:themeColor="text1"/>
          </w:rPr>
          <w:t>that the UE has joined</w:t>
        </w:r>
      </w:ins>
      <w:ins w:id="92" w:author="Huawei, HiSilicon" w:date="2023-06-12T16:41:00Z">
        <w:r w:rsidRPr="00F21721">
          <w:t>:</w:t>
        </w:r>
      </w:ins>
    </w:p>
    <w:p w14:paraId="34318E6D" w14:textId="739E1D37" w:rsidR="002A17F0" w:rsidRPr="00C0503E" w:rsidRDefault="002A17F0" w:rsidP="002A17F0">
      <w:pPr>
        <w:pStyle w:val="B3"/>
      </w:pPr>
      <w:del w:id="93" w:author="Huawei, HiSilicon" w:date="2023-08-08T16:59:00Z">
        <w:r w:rsidRPr="00C0503E" w:rsidDel="002A17F0">
          <w:delText>2</w:delText>
        </w:r>
      </w:del>
      <w:ins w:id="94"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5" w:author="Huawei, HiSilicon" w:date="2023-03-30T12:07:00Z"/>
          <w:lang w:eastAsia="ja-JP"/>
        </w:rPr>
      </w:pPr>
      <w:del w:id="96" w:author="Huawei, HiSilicon" w:date="2023-06-12T16:55:00Z">
        <w:r>
          <w:lastRenderedPageBreak/>
          <w:delText>2</w:delText>
        </w:r>
      </w:del>
      <w:ins w:id="97"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98" w:author="Huawei, HiSilicon" w:date="2023-06-12T16:55:00Z">
        <w:r>
          <w:delText>3</w:delText>
        </w:r>
      </w:del>
      <w:ins w:id="99"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0" w:author="Huawei, HiSilicon" w:date="2023-06-12T16:55:00Z">
        <w:r>
          <w:delText>4</w:delText>
        </w:r>
      </w:del>
      <w:ins w:id="101" w:author="Huawei, HiSilicon" w:date="2023-06-12T16:55:00Z">
        <w:r>
          <w:t>5</w:t>
        </w:r>
      </w:ins>
      <w:r>
        <w:t>&gt;</w:t>
      </w:r>
      <w:r>
        <w:tab/>
        <w:t>if the UE is configured by upper layers with Access Identity 1:</w:t>
      </w:r>
    </w:p>
    <w:p w14:paraId="15675933" w14:textId="77777777" w:rsidR="00CB22D8" w:rsidRDefault="00BB4351">
      <w:pPr>
        <w:pStyle w:val="B6"/>
      </w:pPr>
      <w:del w:id="102" w:author="Huawei, HiSilicon" w:date="2023-06-12T16:55:00Z">
        <w:r>
          <w:delText>5</w:delText>
        </w:r>
      </w:del>
      <w:ins w:id="103" w:author="Huawei, HiSilicon" w:date="2023-06-12T16:55:00Z">
        <w:r>
          <w:t>6</w:t>
        </w:r>
      </w:ins>
      <w:r>
        <w:t>&gt;</w:t>
      </w:r>
      <w:r>
        <w:tab/>
        <w:t>resumeCause is set to mps-PriorityAccess;</w:t>
      </w:r>
    </w:p>
    <w:p w14:paraId="15675934" w14:textId="77777777" w:rsidR="00CB22D8" w:rsidRDefault="00BB4351">
      <w:pPr>
        <w:pStyle w:val="B5"/>
      </w:pPr>
      <w:del w:id="104" w:author="Huawei, HiSilicon" w:date="2023-06-12T16:55:00Z">
        <w:r>
          <w:delText>4</w:delText>
        </w:r>
      </w:del>
      <w:ins w:id="105" w:author="Huawei, HiSilicon" w:date="2023-06-12T16:55:00Z">
        <w:r>
          <w:t>5</w:t>
        </w:r>
      </w:ins>
      <w:r>
        <w:t>&gt;</w:t>
      </w:r>
      <w:r>
        <w:tab/>
        <w:t>else if the UE is configured by upper layers with Access Identity 2:</w:t>
      </w:r>
    </w:p>
    <w:p w14:paraId="15675935" w14:textId="77777777" w:rsidR="00CB22D8" w:rsidRDefault="00BB4351">
      <w:pPr>
        <w:pStyle w:val="B6"/>
      </w:pPr>
      <w:del w:id="106" w:author="Huawei, HiSilicon" w:date="2023-06-12T16:55:00Z">
        <w:r>
          <w:delText>5</w:delText>
        </w:r>
      </w:del>
      <w:ins w:id="107" w:author="Huawei, HiSilicon" w:date="2023-06-12T16:55:00Z">
        <w:r>
          <w:t>6</w:t>
        </w:r>
      </w:ins>
      <w:r>
        <w:t>&gt;</w:t>
      </w:r>
      <w:r>
        <w:tab/>
        <w:t>resumeCause is set to mcs-PriorityAccess;</w:t>
      </w:r>
    </w:p>
    <w:p w14:paraId="15675936" w14:textId="77777777" w:rsidR="00CB22D8" w:rsidRDefault="00BB4351">
      <w:pPr>
        <w:pStyle w:val="B5"/>
      </w:pPr>
      <w:del w:id="108" w:author="Huawei, HiSilicon" w:date="2023-06-12T16:55:00Z">
        <w:r>
          <w:delText>4</w:delText>
        </w:r>
      </w:del>
      <w:ins w:id="109"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highPriorityAccess;</w:t>
      </w:r>
    </w:p>
    <w:p w14:paraId="15675938" w14:textId="77777777" w:rsidR="00CB22D8" w:rsidRDefault="00BB4351">
      <w:pPr>
        <w:pStyle w:val="B5"/>
      </w:pPr>
      <w:del w:id="112" w:author="Huawei, HiSilicon" w:date="2023-06-12T16:56:00Z">
        <w:r>
          <w:delText>4</w:delText>
        </w:r>
      </w:del>
      <w:ins w:id="113" w:author="Huawei, HiSilicon" w:date="2023-06-12T16:56:00Z">
        <w:r>
          <w:t>5</w:t>
        </w:r>
      </w:ins>
      <w:r>
        <w:t>&gt;</w:t>
      </w:r>
      <w:r>
        <w:tab/>
        <w:t>else:</w:t>
      </w:r>
    </w:p>
    <w:p w14:paraId="15675939" w14:textId="77777777" w:rsidR="00CB22D8" w:rsidRDefault="00BB4351">
      <w:pPr>
        <w:pStyle w:val="B6"/>
      </w:pPr>
      <w:del w:id="114" w:author="Huawei, HiSilicon" w:date="2023-06-12T16:56:00Z">
        <w:r>
          <w:delText>5</w:delText>
        </w:r>
      </w:del>
      <w:ins w:id="115"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16" w:author="Huawei, HiSilicon" w:date="2023-06-12T16:56:00Z">
        <w:r>
          <w:delText>2</w:delText>
        </w:r>
      </w:del>
      <w:ins w:id="117"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18" w:author="Huawei, HiSilicon" w:date="2023-06-13T11:56:00Z"/>
        </w:rPr>
      </w:pPr>
      <w:del w:id="119" w:author="Huawei, HiSilicon" w:date="2023-06-12T16:56:00Z">
        <w:r>
          <w:delText>3</w:delText>
        </w:r>
      </w:del>
      <w:ins w:id="120" w:author="Huawei, HiSilicon" w:date="2023-06-12T16:56:00Z">
        <w:r>
          <w:t>4</w:t>
        </w:r>
      </w:ins>
      <w:r>
        <w:t>&gt;</w:t>
      </w:r>
      <w:r>
        <w:tab/>
        <w:t>forward the TMGI(s) to the upper layers;</w:t>
      </w:r>
    </w:p>
    <w:p w14:paraId="1567593C" w14:textId="77777777" w:rsidR="00CB22D8" w:rsidRDefault="00BB4351">
      <w:pPr>
        <w:pStyle w:val="B2"/>
        <w:rPr>
          <w:ins w:id="121" w:author="Huawei, HiSilicon" w:date="2023-06-12T16:56:00Z"/>
        </w:rPr>
      </w:pPr>
      <w:ins w:id="122" w:author="Huawei, HiSilicon" w:date="2023-06-12T16:56:00Z">
        <w:r>
          <w:rPr>
            <w:lang w:eastAsia="zh-CN"/>
          </w:rPr>
          <w:t>2&gt;</w:t>
        </w:r>
        <w:r>
          <w:rPr>
            <w:lang w:eastAsia="zh-CN"/>
          </w:rPr>
          <w:tab/>
          <w:t>else</w:t>
        </w:r>
        <w:r>
          <w:t>:</w:t>
        </w:r>
      </w:ins>
    </w:p>
    <w:p w14:paraId="2AB7A2F1" w14:textId="117D9AB9" w:rsidR="00FF7FF6" w:rsidRDefault="00BB4351">
      <w:pPr>
        <w:pStyle w:val="B3"/>
        <w:rPr>
          <w:ins w:id="123" w:author="Huawei-post123bis" w:date="2023-10-17T15:03:00Z"/>
        </w:rPr>
      </w:pPr>
      <w:ins w:id="124" w:author="Huawei, HiSilicon" w:date="2023-06-12T16:56:00Z">
        <w:r>
          <w:t>3&gt;</w:t>
        </w:r>
        <w:r>
          <w:tab/>
        </w:r>
      </w:ins>
      <w:ins w:id="125" w:author="Huawei, HiSilicon" w:date="2023-06-29T11:23:00Z">
        <w:r w:rsidR="002A74AC">
          <w:rPr>
            <w:lang w:eastAsia="zh-CN"/>
          </w:rPr>
          <w:t xml:space="preserve">start monitoring the G-RNTI(s) corresponding to the </w:t>
        </w:r>
        <w:r w:rsidR="002A74AC">
          <w:rPr>
            <w:i/>
            <w:lang w:eastAsia="zh-CN"/>
          </w:rPr>
          <w:t>TMGI(s)</w:t>
        </w:r>
      </w:ins>
      <w:ins w:id="126" w:author="Huawei-post123bis" w:date="2023-10-28T16:27:00Z">
        <w:r w:rsidR="00E720AA">
          <w:rPr>
            <w:i/>
            <w:lang w:eastAsia="zh-CN"/>
          </w:rPr>
          <w:t>,</w:t>
        </w:r>
        <w:r w:rsidR="00E720AA">
          <w:rPr>
            <w:lang w:eastAsia="zh-CN"/>
          </w:rPr>
          <w:t xml:space="preserve"> if configured</w:t>
        </w:r>
      </w:ins>
      <w:ins w:id="127" w:author="Huawei-post123" w:date="2023-08-30T21:20:00Z">
        <w:r w:rsidR="00AB64D0">
          <w:t>;</w:t>
        </w:r>
      </w:ins>
    </w:p>
    <w:p w14:paraId="14C44949" w14:textId="21EDD9C0" w:rsidR="00D41BF3" w:rsidRDefault="00D41BF3">
      <w:pPr>
        <w:pStyle w:val="B3"/>
        <w:rPr>
          <w:ins w:id="128" w:author="Huawei-post123bis" w:date="2023-10-17T15:58:00Z"/>
          <w:lang w:eastAsia="zh-CN"/>
        </w:rPr>
      </w:pPr>
      <w:ins w:id="129"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0" w:author="Huawei-post123bis" w:date="2023-10-17T16:06:00Z">
        <w:r w:rsidR="009D3648">
          <w:rPr>
            <w:lang w:eastAsia="zh-CN"/>
          </w:rPr>
          <w:t>:</w:t>
        </w:r>
      </w:ins>
    </w:p>
    <w:p w14:paraId="07FF76D5" w14:textId="77777777" w:rsidR="00E720AA" w:rsidRDefault="00D41BF3" w:rsidP="00F5247E">
      <w:pPr>
        <w:pStyle w:val="B4"/>
        <w:rPr>
          <w:ins w:id="131" w:author="Huawei-post123bis" w:date="2023-10-28T16:23:00Z"/>
          <w:lang w:eastAsia="zh-CN"/>
        </w:rPr>
      </w:pPr>
      <w:ins w:id="132" w:author="Huawei-post123bis" w:date="2023-10-17T15:51:00Z">
        <w:r>
          <w:rPr>
            <w:lang w:eastAsia="zh-CN"/>
          </w:rPr>
          <w:t>4</w:t>
        </w:r>
      </w:ins>
      <w:ins w:id="133" w:author="Huawei-post123bis" w:date="2023-10-17T15:03:00Z">
        <w:r w:rsidR="00FF7FF6">
          <w:rPr>
            <w:lang w:eastAsia="zh-CN"/>
          </w:rPr>
          <w:t>&gt;</w:t>
        </w:r>
        <w:r w:rsidR="00FF7FF6">
          <w:rPr>
            <w:lang w:eastAsia="zh-CN"/>
          </w:rPr>
          <w:tab/>
        </w:r>
      </w:ins>
      <w:ins w:id="134" w:author="Huawei-post123bis" w:date="2023-10-17T15:27:00Z">
        <w:r w:rsidR="004A6A29">
          <w:rPr>
            <w:lang w:eastAsia="zh-CN"/>
          </w:rPr>
          <w:t>start</w:t>
        </w:r>
      </w:ins>
      <w:ins w:id="135" w:author="Huawei-post123bis" w:date="2023-10-17T15:31:00Z">
        <w:r w:rsidR="00311607" w:rsidRPr="00311607">
          <w:rPr>
            <w:lang w:eastAsia="zh-CN"/>
          </w:rPr>
          <w:t xml:space="preserve"> </w:t>
        </w:r>
      </w:ins>
      <w:ins w:id="136" w:author="Huawei-post123bis" w:date="2023-10-17T15:27:00Z">
        <w:r w:rsidR="004A6A29">
          <w:rPr>
            <w:lang w:eastAsia="zh-CN"/>
          </w:rPr>
          <w:t>monitoring the multicast-MCCH-RNTI</w:t>
        </w:r>
      </w:ins>
      <w:ins w:id="137" w:author="Huawei-post123bis" w:date="2023-10-28T16:23:00Z">
        <w:r w:rsidR="00E720AA">
          <w:rPr>
            <w:lang w:eastAsia="zh-CN"/>
          </w:rPr>
          <w:t>;</w:t>
        </w:r>
      </w:ins>
    </w:p>
    <w:p w14:paraId="67918A08" w14:textId="0248BFFA" w:rsidR="00FF369E" w:rsidRPr="00F5247E" w:rsidRDefault="00E720AA" w:rsidP="00F5247E">
      <w:pPr>
        <w:pStyle w:val="B4"/>
        <w:rPr>
          <w:ins w:id="138" w:author="Huawei-post123bis" w:date="2023-10-17T17:17:00Z"/>
          <w:lang w:eastAsia="zh-CN"/>
        </w:rPr>
      </w:pPr>
      <w:ins w:id="139" w:author="Huawei-post123bis" w:date="2023-10-28T16:23:00Z">
        <w:r>
          <w:rPr>
            <w:lang w:eastAsia="zh-CN"/>
          </w:rPr>
          <w:t>4&gt;</w:t>
        </w:r>
        <w:r>
          <w:rPr>
            <w:lang w:eastAsia="zh-CN"/>
          </w:rPr>
          <w:tab/>
        </w:r>
      </w:ins>
      <w:ins w:id="140" w:author="Huawei-post123bis" w:date="2023-10-17T17:32:00Z">
        <w:r w:rsidR="00F5247E">
          <w:rPr>
            <w:lang w:eastAsia="zh-CN"/>
          </w:rPr>
          <w:t xml:space="preserve">acquire the </w:t>
        </w:r>
        <w:r w:rsidR="00F5247E">
          <w:rPr>
            <w:i/>
            <w:lang w:eastAsia="zh-CN"/>
          </w:rPr>
          <w:t>MBSMulticastConfiguration</w:t>
        </w:r>
        <w:r w:rsidR="00F5247E">
          <w:rPr>
            <w:lang w:eastAsia="zh-CN"/>
          </w:rPr>
          <w:t xml:space="preserve"> message on multicast MCCH</w:t>
        </w:r>
      </w:ins>
      <w:ins w:id="141" w:author="Huawei-post123bis" w:date="2023-10-17T17:37:00Z">
        <w:r w:rsidR="00F5247E">
          <w:rPr>
            <w:lang w:eastAsia="zh-CN"/>
          </w:rPr>
          <w:t>;</w:t>
        </w:r>
      </w:ins>
    </w:p>
    <w:p w14:paraId="04CCBB2F" w14:textId="34839645" w:rsidR="00E07F6C" w:rsidRDefault="00E07F6C" w:rsidP="00F5247E">
      <w:pPr>
        <w:pStyle w:val="B3"/>
        <w:rPr>
          <w:ins w:id="142" w:author="Huawei-post123bis" w:date="2023-10-17T17:28:00Z"/>
          <w:lang w:eastAsia="zh-CN"/>
        </w:rPr>
      </w:pPr>
      <w:ins w:id="143" w:author="Huawei-post123bis" w:date="2023-10-17T17:28:00Z">
        <w:r>
          <w:rPr>
            <w:rFonts w:hint="eastAsia"/>
            <w:lang w:eastAsia="zh-CN"/>
          </w:rPr>
          <w:t>3</w:t>
        </w:r>
        <w:r>
          <w:rPr>
            <w:lang w:eastAsia="zh-CN"/>
          </w:rPr>
          <w:t>&gt;</w:t>
        </w:r>
        <w:r>
          <w:rPr>
            <w:lang w:eastAsia="zh-CN"/>
          </w:rPr>
          <w:tab/>
        </w:r>
      </w:ins>
      <w:ins w:id="144" w:author="Huawei-post123bis" w:date="2023-10-17T17:35:00Z">
        <w:r w:rsidR="00F5247E">
          <w:rPr>
            <w:lang w:eastAsia="zh-CN"/>
          </w:rPr>
          <w:t xml:space="preserve">else </w:t>
        </w:r>
      </w:ins>
      <w:ins w:id="145"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46" w:author="Huawei-post123bis" w:date="2023-10-18T16:42:00Z">
        <w:r w:rsidR="00E17365">
          <w:rPr>
            <w:lang w:eastAsia="zh-CN"/>
          </w:rPr>
          <w:t>at least one</w:t>
        </w:r>
      </w:ins>
      <w:ins w:id="147" w:author="Huawei-post123bis" w:date="2023-10-17T17:30:00Z">
        <w:r>
          <w:rPr>
            <w:lang w:eastAsia="zh-CN"/>
          </w:rPr>
          <w:t xml:space="preserve"> multicast session for which </w:t>
        </w:r>
      </w:ins>
      <w:ins w:id="148" w:author="Huawei-post123bis" w:date="2023-10-17T17:28:00Z">
        <w:r>
          <w:rPr>
            <w:lang w:eastAsia="zh-CN"/>
          </w:rPr>
          <w:t xml:space="preserve">the PTM configuration </w:t>
        </w:r>
      </w:ins>
      <w:ins w:id="149" w:author="Huawei-post123bis" w:date="2023-10-17T17:30:00Z">
        <w:r>
          <w:rPr>
            <w:lang w:eastAsia="zh-CN"/>
          </w:rPr>
          <w:t>wa</w:t>
        </w:r>
      </w:ins>
      <w:ins w:id="150" w:author="Huawei-post123bis" w:date="2023-10-17T17:28:00Z">
        <w:r>
          <w:rPr>
            <w:lang w:eastAsia="zh-CN"/>
          </w:rPr>
          <w:t xml:space="preserve">s not included </w:t>
        </w:r>
      </w:ins>
      <w:ins w:id="151" w:author="Huawei-post123bis" w:date="2023-10-17T17:29:00Z">
        <w:r>
          <w:rPr>
            <w:lang w:eastAsia="zh-CN"/>
          </w:rPr>
          <w:t xml:space="preserve">in </w:t>
        </w:r>
        <w:r w:rsidRPr="00E07F6C">
          <w:rPr>
            <w:i/>
            <w:lang w:eastAsia="zh-CN"/>
          </w:rPr>
          <w:t>RRCRelease</w:t>
        </w:r>
        <w:r>
          <w:rPr>
            <w:lang w:eastAsia="zh-CN"/>
          </w:rPr>
          <w:t xml:space="preserve"> message</w:t>
        </w:r>
      </w:ins>
      <w:ins w:id="152"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3" w:author="Huawei-post123bis" w:date="2023-10-17T17:31:00Z">
        <w:r>
          <w:rPr>
            <w:lang w:eastAsia="zh-CN"/>
          </w:rPr>
          <w:t>4&gt;</w:t>
        </w:r>
        <w:r>
          <w:rPr>
            <w:lang w:eastAsia="zh-CN"/>
          </w:rPr>
          <w:tab/>
        </w:r>
      </w:ins>
      <w:ins w:id="154"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5" w:author="Huawei-post123bis" w:date="2023-10-17T17:31:00Z">
        <w:r>
          <w:rPr>
            <w:lang w:eastAsia="zh-CN"/>
          </w:rPr>
          <w:t xml:space="preserve"> </w:t>
        </w:r>
      </w:ins>
      <w:ins w:id="156" w:author="Huawei-post123bis" w:date="2023-10-17T17:13:00Z">
        <w:r w:rsidR="00FF369E">
          <w:rPr>
            <w:lang w:eastAsia="zh-CN"/>
          </w:rPr>
          <w:t>on multicast MCCH</w:t>
        </w:r>
      </w:ins>
      <w:ins w:id="157" w:author="Huawei-post123bis" w:date="2023-10-17T17:37:00Z">
        <w:r>
          <w:rPr>
            <w:lang w:eastAsia="zh-CN"/>
          </w:rPr>
          <w:t>;</w:t>
        </w:r>
      </w:ins>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8" w:name="_Toc60776816"/>
      <w:bookmarkStart w:id="159"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58"/>
      <w:bookmarkEnd w:id="159"/>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0" w:name="_Hlk97714604"/>
      <w:r w:rsidRPr="002A17F0">
        <w:rPr>
          <w:rFonts w:eastAsia="Times New Roman"/>
          <w:i/>
          <w:iCs/>
          <w:lang w:eastAsia="ja-JP"/>
        </w:rPr>
        <w:t>cg-SDT-TimeAlignmentTimer</w:t>
      </w:r>
      <w:bookmarkEnd w:id="160"/>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1" w:author="Huawei, HiSilicon" w:date="2023-06-12T16:56:00Z"/>
          <w:rFonts w:eastAsia="Times New Roman"/>
          <w:lang w:eastAsia="ja-JP"/>
        </w:rPr>
      </w:pPr>
      <w:ins w:id="162"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3" w:author="Huawei, HiSilicon" w:date="2023-06-12T16:56:00Z"/>
          <w:rFonts w:eastAsia="Times New Roman"/>
          <w:lang w:eastAsia="ja-JP"/>
        </w:rPr>
      </w:pPr>
      <w:ins w:id="164" w:author="Huawei, HiSilicon" w:date="2023-06-12T16:56:00Z">
        <w:r w:rsidRPr="002A17F0">
          <w:rPr>
            <w:rFonts w:eastAsia="Times New Roman"/>
            <w:lang w:eastAsia="ja-JP"/>
          </w:rPr>
          <w:t>3&gt;</w:t>
        </w:r>
        <w:r w:rsidRPr="002A17F0">
          <w:rPr>
            <w:rFonts w:eastAsia="Times New Roman"/>
            <w:lang w:eastAsia="ja-JP"/>
          </w:rPr>
          <w:tab/>
        </w:r>
      </w:ins>
      <w:ins w:id="165"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66" w:author="Huawei-post123" w:date="2023-09-01T10:17:00Z">
        <w:r w:rsidR="00FE619C">
          <w:rPr>
            <w:rFonts w:eastAsia="宋体"/>
            <w:lang w:eastAsia="zh-CN"/>
          </w:rPr>
          <w:t xml:space="preserve"> as specified in 5.x</w:t>
        </w:r>
      </w:ins>
      <w:ins w:id="167"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68" w:author="Huawei-post123bis" w:date="2023-10-17T16:46:00Z"/>
          <w:rFonts w:eastAsia="Times New Roman"/>
          <w:lang w:eastAsia="ja-JP"/>
        </w:rPr>
      </w:pPr>
      <w:ins w:id="169" w:author="Huawei, HiSilicon" w:date="2023-06-12T16:56:00Z">
        <w:del w:id="170"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1" w:author="Huawei, HiSilicon" w:date="2023-06-29T11:25:00Z">
        <w:del w:id="172" w:author="Huawei-post123bis" w:date="2023-10-17T16:46:00Z">
          <w:r w:rsidRPr="002A17F0" w:rsidDel="00B229B0">
            <w:rPr>
              <w:rFonts w:eastAsia="Times New Roman"/>
              <w:b/>
              <w:i/>
              <w:highlight w:val="yellow"/>
              <w:lang w:eastAsia="ja-JP"/>
            </w:rPr>
            <w:delText>not activated</w:delText>
          </w:r>
        </w:del>
      </w:ins>
      <w:ins w:id="173" w:author="Huawei, HiSilicon" w:date="2023-06-12T16:56:00Z">
        <w:del w:id="174"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5"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5"/>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76"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76"/>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77"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77"/>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78"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79"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0"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1"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2" w:author="Huawei-post123" w:date="2023-08-30T18:22:00Z">
        <w:r w:rsidR="00A40BB7" w:rsidRPr="00A40BB7">
          <w:rPr>
            <w:rFonts w:eastAsia="Times New Roman"/>
            <w:lang w:eastAsia="ja-JP"/>
          </w:rPr>
          <w:t xml:space="preserve"> </w:t>
        </w:r>
      </w:ins>
      <w:ins w:id="183" w:author="Huawei-post123" w:date="2023-09-07T14:34:00Z">
        <w:r w:rsidR="002E75F8">
          <w:rPr>
            <w:rFonts w:eastAsia="Times New Roman"/>
            <w:lang w:eastAsia="ja-JP"/>
          </w:rPr>
          <w:t>not configured</w:t>
        </w:r>
      </w:ins>
      <w:ins w:id="184"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85" w:name="_Toc124712691"/>
      <w:bookmarkStart w:id="186" w:name="_Toc60776830"/>
      <w:r>
        <w:t>5.3.13</w:t>
      </w:r>
      <w:r>
        <w:tab/>
        <w:t>RRC connection resume</w:t>
      </w:r>
      <w:bookmarkEnd w:id="185"/>
      <w:bookmarkEnd w:id="186"/>
    </w:p>
    <w:p w14:paraId="156759BD" w14:textId="77777777" w:rsidR="00CB22D8" w:rsidRDefault="00BB4351">
      <w:pPr>
        <w:pStyle w:val="4"/>
      </w:pPr>
      <w:bookmarkStart w:id="187" w:name="_Toc124712695"/>
      <w:r>
        <w:t>5.3.13.2</w:t>
      </w:r>
      <w:r>
        <w:tab/>
        <w:t>Initiation</w:t>
      </w:r>
      <w:bookmarkEnd w:id="187"/>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88"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89"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0" w:author="Huawei-post123bis" w:date="2023-10-18T20:18:00Z">
        <w:r w:rsidR="001F32A9" w:rsidDel="00BE100D">
          <w:rPr>
            <w:rFonts w:eastAsia="Times New Roman"/>
            <w:lang w:eastAsia="ja-JP"/>
          </w:rPr>
          <w:delText>:</w:delText>
        </w:r>
      </w:del>
      <w:ins w:id="191" w:author="Huawei-post123bis" w:date="2023-10-18T20:18:00Z">
        <w:r w:rsidR="001F32A9">
          <w:rPr>
            <w:rFonts w:eastAsia="Times New Roman"/>
            <w:lang w:eastAsia="ja-JP"/>
          </w:rPr>
          <w:t>;</w:t>
        </w:r>
      </w:ins>
      <w:ins w:id="192"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3"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94" w:author="Huawei-post123bis" w:date="2023-10-17T16:55:00Z">
        <w:r>
          <w:rPr>
            <w:rFonts w:eastAsia="Times New Roman"/>
            <w:lang w:eastAsia="ja-JP"/>
          </w:rPr>
          <w:t xml:space="preserve"> </w:t>
        </w:r>
        <w:r>
          <w:t>multicast reception</w:t>
        </w:r>
      </w:ins>
      <w:ins w:id="195" w:author="Huawei-post123bis" w:date="2023-10-18T20:22:00Z">
        <w:r w:rsidR="00BE100D">
          <w:t xml:space="preserve"> request</w:t>
        </w:r>
      </w:ins>
      <w:ins w:id="196" w:author="Huawei-post123bis" w:date="2023-10-17T16:56:00Z">
        <w:r>
          <w:t xml:space="preserve"> </w:t>
        </w:r>
      </w:ins>
      <w:ins w:id="197" w:author="Huawei-post123bis" w:date="2023-10-17T16:57:00Z">
        <w:r>
          <w:t>as</w:t>
        </w:r>
      </w:ins>
      <w:ins w:id="198" w:author="Huawei-post123bis" w:date="2023-10-17T16:56:00Z">
        <w:r>
          <w:t xml:space="preserve"> </w:t>
        </w:r>
      </w:ins>
      <w:ins w:id="199" w:author="Huawei-post123bis" w:date="2023-10-18T20:19:00Z">
        <w:r w:rsidR="00BE100D" w:rsidRPr="002A17F0">
          <w:rPr>
            <w:rFonts w:eastAsia="Times New Roman"/>
            <w:lang w:eastAsia="ja-JP"/>
          </w:rPr>
          <w:t>specified in</w:t>
        </w:r>
        <w:r w:rsidR="00BE100D">
          <w:t xml:space="preserve"> </w:t>
        </w:r>
      </w:ins>
      <w:ins w:id="200" w:author="Huawei-post123bis" w:date="2023-10-17T16:56:00Z">
        <w:r>
          <w:t>clause 5.3.13.x</w:t>
        </w:r>
      </w:ins>
      <w:ins w:id="201"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2"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2"/>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3" w:name="OLE_LINK9"/>
      <w:bookmarkStart w:id="204" w:name="OLE_LINK10"/>
      <w:r w:rsidRPr="002A17F0">
        <w:rPr>
          <w:rFonts w:eastAsia="Times New Roman"/>
          <w:i/>
          <w:lang w:eastAsia="ja-JP"/>
        </w:rPr>
        <w:t>obtainCommonLocation</w:t>
      </w:r>
      <w:bookmarkEnd w:id="203"/>
      <w:bookmarkEnd w:id="204"/>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5" w:name="_Hlk85564571"/>
      <w:r w:rsidRPr="002A17F0">
        <w:rPr>
          <w:rFonts w:eastAsia="Times New Roman"/>
          <w:lang w:eastAsia="ja-JP"/>
        </w:rPr>
        <w:tab/>
        <w:t xml:space="preserve">if the resume procedure is initiated </w:t>
      </w:r>
      <w:bookmarkEnd w:id="205"/>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4"/>
        <w:rPr>
          <w:ins w:id="206" w:author="Huawei, HiSilicon" w:date="2023-06-12T16:58:00Z"/>
        </w:rPr>
      </w:pPr>
      <w:ins w:id="207" w:author="Huawei, HiSilicon" w:date="2023-06-12T16:58:00Z">
        <w:r>
          <w:t>5.3.13.x</w:t>
        </w:r>
        <w:r>
          <w:tab/>
        </w:r>
      </w:ins>
      <w:ins w:id="208" w:author="Nokia (Jarkko)" w:date="2023-10-23T09:55:00Z">
        <w:r w:rsidR="00C52B4A">
          <w:t xml:space="preserve">RRC connection resume for </w:t>
        </w:r>
      </w:ins>
      <w:ins w:id="209" w:author="Huawei, HiSilicon" w:date="2023-06-12T16:58:00Z">
        <w:del w:id="210" w:author="Huawei-post123bis" w:date="2023-10-26T16:09:00Z">
          <w:r w:rsidDel="007C5847">
            <w:delText>M</w:delText>
          </w:r>
        </w:del>
      </w:ins>
      <w:ins w:id="211" w:author="Huawei-post123bis" w:date="2023-10-26T16:09:00Z">
        <w:r w:rsidR="007C5847">
          <w:t>m</w:t>
        </w:r>
      </w:ins>
      <w:ins w:id="212" w:author="Huawei, HiSilicon" w:date="2023-06-12T16:58:00Z">
        <w:r>
          <w:t>ulticast reception</w:t>
        </w:r>
        <w:del w:id="213" w:author="Huawei-post123bis" w:date="2023-10-26T16:11:00Z">
          <w:r w:rsidDel="007C5847">
            <w:delText xml:space="preserve"> request</w:delText>
          </w:r>
        </w:del>
      </w:ins>
    </w:p>
    <w:p w14:paraId="15675A27" w14:textId="77777777" w:rsidR="00CB22D8" w:rsidRDefault="00BB4351">
      <w:pPr>
        <w:rPr>
          <w:ins w:id="214" w:author="Huawei, HiSilicon" w:date="2023-06-12T16:58:00Z"/>
        </w:rPr>
      </w:pPr>
      <w:ins w:id="215" w:author="Huawei, HiSilicon" w:date="2023-06-12T16:58:00Z">
        <w:r>
          <w:t xml:space="preserve">In RRC_INACTIVE state, if configured </w:t>
        </w:r>
      </w:ins>
      <w:ins w:id="216" w:author="Huawei, HiSilicon" w:date="2023-06-13T09:47:00Z">
        <w:r>
          <w:t>with</w:t>
        </w:r>
      </w:ins>
      <w:ins w:id="217" w:author="Huawei, HiSilicon" w:date="2023-06-12T16:58:00Z">
        <w:r>
          <w:t xml:space="preserve"> MBS multicast </w:t>
        </w:r>
      </w:ins>
      <w:ins w:id="218" w:author="Huawei, HiSilicon" w:date="2023-06-13T09:47:00Z">
        <w:r>
          <w:t xml:space="preserve">reception </w:t>
        </w:r>
      </w:ins>
      <w:ins w:id="219"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20" w:author="Huawei, HiSilicon" w:date="2023-06-12T16:58:00Z"/>
          <w:rFonts w:eastAsia="Times New Roman"/>
          <w:lang w:eastAsia="ja-JP"/>
        </w:rPr>
      </w:pPr>
      <w:ins w:id="221" w:author="Huawei, HiSilicon" w:date="2023-06-12T16:58:00Z">
        <w:r>
          <w:rPr>
            <w:rFonts w:eastAsia="Times New Roman"/>
            <w:lang w:eastAsia="ja-JP"/>
          </w:rPr>
          <w:t>1&gt;</w:t>
        </w:r>
        <w:r>
          <w:rPr>
            <w:rFonts w:eastAsia="Times New Roman"/>
            <w:lang w:eastAsia="ja-JP"/>
          </w:rPr>
          <w:tab/>
        </w:r>
      </w:ins>
      <w:ins w:id="222" w:author="Huawei-post123" w:date="2023-08-30T21:21:00Z">
        <w:r w:rsidR="00AB64D0">
          <w:rPr>
            <w:rFonts w:eastAsia="Times New Roman"/>
            <w:lang w:eastAsia="ja-JP"/>
          </w:rPr>
          <w:t>i</w:t>
        </w:r>
      </w:ins>
      <w:ins w:id="223" w:author="Huawei, HiSilicon" w:date="2023-06-12T16:58:00Z">
        <w:r>
          <w:rPr>
            <w:rFonts w:eastAsia="Times New Roman"/>
            <w:lang w:eastAsia="ja-JP"/>
          </w:rPr>
          <w:t xml:space="preserve">f </w:t>
        </w:r>
      </w:ins>
      <w:ins w:id="224" w:author="Huawei-post123bis" w:date="2023-10-26T16:10:00Z">
        <w:r w:rsidR="007C5847">
          <w:rPr>
            <w:rFonts w:eastAsia="Times New Roman"/>
            <w:lang w:eastAsia="ja-JP"/>
          </w:rPr>
          <w:t xml:space="preserve">the </w:t>
        </w:r>
        <w:r w:rsidR="007C5847">
          <w:t>RRC connection resume</w:t>
        </w:r>
      </w:ins>
      <w:ins w:id="225" w:author="Huawei-post123" w:date="2023-09-07T14:41:00Z">
        <w:del w:id="226" w:author="Huawei-post123bis" w:date="2023-10-26T16:10:00Z">
          <w:r w:rsidR="002E75F8" w:rsidDel="007C5847">
            <w:delText>m</w:delText>
          </w:r>
        </w:del>
      </w:ins>
      <w:ins w:id="227" w:author="Huawei, HiSilicon" w:date="2023-06-12T16:58:00Z">
        <w:del w:id="228" w:author="Huawei-post123bis" w:date="2023-10-26T16:10:00Z">
          <w:r w:rsidDel="007C5847">
            <w:delText xml:space="preserve">ulticast </w:delText>
          </w:r>
        </w:del>
      </w:ins>
      <w:ins w:id="229" w:author="Huawei-post123" w:date="2023-09-07T14:41:00Z">
        <w:del w:id="230" w:author="Huawei-post123bis" w:date="2023-10-26T16:10:00Z">
          <w:r w:rsidR="002E75F8" w:rsidDel="007C5847">
            <w:delText>r</w:delText>
          </w:r>
        </w:del>
      </w:ins>
      <w:ins w:id="231" w:author="Huawei, HiSilicon" w:date="2023-06-12T16:58:00Z">
        <w:del w:id="232" w:author="Huawei-post123bis" w:date="2023-10-26T16:10:00Z">
          <w:r w:rsidDel="007C5847">
            <w:delText xml:space="preserve">eception </w:delText>
          </w:r>
        </w:del>
      </w:ins>
      <w:ins w:id="233" w:author="Huawei-post123" w:date="2023-09-07T14:41:00Z">
        <w:del w:id="234" w:author="Huawei-post123bis" w:date="2023-10-26T16:10:00Z">
          <w:r w:rsidR="002E75F8" w:rsidDel="007C5847">
            <w:delText>r</w:delText>
          </w:r>
        </w:del>
      </w:ins>
      <w:ins w:id="235" w:author="Huawei, HiSilicon" w:date="2023-06-12T16:58:00Z">
        <w:del w:id="236" w:author="Huawei-post123bis" w:date="2023-10-26T16:10:00Z">
          <w:r w:rsidDel="007C5847">
            <w:delText>equest</w:delText>
          </w:r>
        </w:del>
        <w:r>
          <w:t xml:space="preserve"> </w:t>
        </w:r>
      </w:ins>
      <w:ins w:id="237" w:author="Huawei-post123" w:date="2023-09-07T14:41:00Z">
        <w:r w:rsidR="002E75F8">
          <w:t xml:space="preserve">procedure </w:t>
        </w:r>
      </w:ins>
      <w:ins w:id="238" w:author="Huawei, HiSilicon" w:date="2023-06-12T16:58:00Z">
        <w:r>
          <w:t xml:space="preserve">is triggered </w:t>
        </w:r>
      </w:ins>
      <w:ins w:id="239" w:author="Huawei-post123bis" w:date="2023-10-26T16:10:00Z">
        <w:r w:rsidR="007C5847">
          <w:t xml:space="preserve">for multicast reception </w:t>
        </w:r>
      </w:ins>
      <w:ins w:id="240"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41" w:author="Huawei, HiSilicon" w:date="2023-06-12T16:58:00Z"/>
          <w:rFonts w:eastAsia="Times New Roman"/>
          <w:lang w:eastAsia="ja-JP"/>
        </w:rPr>
      </w:pPr>
      <w:ins w:id="242" w:author="Huawei, HiSilicon" w:date="2023-06-12T16:58:00Z">
        <w:r>
          <w:rPr>
            <w:rFonts w:eastAsia="Times New Roman"/>
            <w:lang w:eastAsia="ja-JP"/>
          </w:rPr>
          <w:t>1&gt;</w:t>
        </w:r>
        <w:r>
          <w:rPr>
            <w:rFonts w:eastAsia="Times New Roman"/>
            <w:lang w:eastAsia="ja-JP"/>
          </w:rPr>
          <w:tab/>
        </w:r>
        <w:del w:id="243" w:author="Huawei-post123" w:date="2023-08-30T21:21:00Z">
          <w:r w:rsidDel="00AB64D0">
            <w:rPr>
              <w:rFonts w:eastAsia="Times New Roman"/>
              <w:lang w:eastAsia="ja-JP"/>
            </w:rPr>
            <w:delText>I</w:delText>
          </w:r>
        </w:del>
      </w:ins>
      <w:ins w:id="244" w:author="Huawei-post123" w:date="2023-08-30T21:21:00Z">
        <w:r w:rsidR="00AB64D0">
          <w:rPr>
            <w:rFonts w:eastAsia="Times New Roman"/>
            <w:lang w:eastAsia="ja-JP"/>
          </w:rPr>
          <w:t>i</w:t>
        </w:r>
      </w:ins>
      <w:ins w:id="245" w:author="Huawei, HiSilicon" w:date="2023-06-12T16:58:00Z">
        <w:r>
          <w:rPr>
            <w:rFonts w:eastAsia="Times New Roman"/>
            <w:lang w:eastAsia="ja-JP"/>
          </w:rPr>
          <w:t>f</w:t>
        </w:r>
      </w:ins>
      <w:ins w:id="246" w:author="Huawei, HiSilicon" w:date="2023-06-13T09:48:00Z">
        <w:r>
          <w:rPr>
            <w:rFonts w:eastAsia="Times New Roman"/>
            <w:lang w:eastAsia="ja-JP"/>
          </w:rPr>
          <w:t xml:space="preserve"> </w:t>
        </w:r>
      </w:ins>
      <w:ins w:id="247" w:author="Huawei, HiSilicon" w:date="2023-06-29T11:26:00Z">
        <w:r w:rsidR="002A74AC">
          <w:rPr>
            <w:rFonts w:eastAsia="Times New Roman"/>
            <w:lang w:eastAsia="ja-JP"/>
          </w:rPr>
          <w:t>the configuration (e.g.,</w:t>
        </w:r>
      </w:ins>
      <w:ins w:id="248" w:author="Huawei, HiSilicon" w:date="2023-06-29T12:06:00Z">
        <w:r w:rsidR="00001EE9">
          <w:rPr>
            <w:rFonts w:eastAsia="Times New Roman"/>
            <w:lang w:eastAsia="ja-JP"/>
          </w:rPr>
          <w:t xml:space="preserve"> </w:t>
        </w:r>
      </w:ins>
      <w:ins w:id="249" w:author="Huawei, HiSilicon" w:date="2023-06-12T16:58:00Z">
        <w:r>
          <w:rPr>
            <w:i/>
            <w:iCs/>
          </w:rPr>
          <w:t>MBSMulticastConfiguration</w:t>
        </w:r>
      </w:ins>
      <w:ins w:id="250" w:author="Huawei, HiSilicon" w:date="2023-06-29T11:49:00Z">
        <w:r w:rsidR="00F64ADE">
          <w:rPr>
            <w:i/>
            <w:iCs/>
          </w:rPr>
          <w:t>)</w:t>
        </w:r>
      </w:ins>
      <w:ins w:id="251" w:author="Huawei, HiSilicon" w:date="2023-06-12T16:58:00Z">
        <w:r>
          <w:rPr>
            <w:i/>
            <w:iCs/>
          </w:rPr>
          <w:t xml:space="preserve"> </w:t>
        </w:r>
        <w:r>
          <w:rPr>
            <w:rFonts w:eastAsia="Times New Roman"/>
            <w:lang w:eastAsia="ja-JP"/>
          </w:rPr>
          <w:t xml:space="preserve">is not available for an active MBS session </w:t>
        </w:r>
      </w:ins>
      <w:ins w:id="252" w:author="Huawei, HiSilicon" w:date="2023-06-29T11:26:00Z">
        <w:r w:rsidR="002A74AC">
          <w:rPr>
            <w:rFonts w:eastAsia="Times New Roman"/>
            <w:lang w:eastAsia="ja-JP"/>
          </w:rPr>
          <w:t xml:space="preserve">that the UE has joined </w:t>
        </w:r>
      </w:ins>
      <w:ins w:id="253" w:author="Huawei, HiSilicon" w:date="2023-06-12T16:58:00Z">
        <w:r>
          <w:rPr>
            <w:rFonts w:eastAsia="Times New Roman"/>
            <w:lang w:eastAsia="ja-JP"/>
          </w:rPr>
          <w:t xml:space="preserve">in the </w:t>
        </w:r>
        <w:del w:id="254" w:author="Huawei-post123bis" w:date="2023-10-26T16:28:00Z">
          <w:r w:rsidDel="004B71A5">
            <w:rPr>
              <w:rFonts w:eastAsia="Times New Roman"/>
              <w:lang w:eastAsia="ja-JP"/>
            </w:rPr>
            <w:delText xml:space="preserve">re-selected </w:delText>
          </w:r>
        </w:del>
        <w:r>
          <w:rPr>
            <w:rFonts w:eastAsia="Times New Roman"/>
            <w:lang w:eastAsia="ja-JP"/>
          </w:rPr>
          <w:t>cell</w:t>
        </w:r>
      </w:ins>
      <w:ins w:id="255" w:author="Huawei-post123bis" w:date="2023-10-26T16:29:00Z">
        <w:r w:rsidR="004B71A5">
          <w:rPr>
            <w:rFonts w:eastAsia="Times New Roman"/>
            <w:lang w:eastAsia="ja-JP"/>
          </w:rPr>
          <w:t xml:space="preserve"> after cell selection or re-selection</w:t>
        </w:r>
      </w:ins>
      <w:ins w:id="256" w:author="Huawei, HiSilicon" w:date="2023-06-12T16:58:00Z">
        <w:r>
          <w:rPr>
            <w:rFonts w:eastAsia="Times New Roman"/>
            <w:lang w:eastAsia="ja-JP"/>
          </w:rPr>
          <w:t>; or</w:t>
        </w:r>
      </w:ins>
    </w:p>
    <w:p w14:paraId="15675A2A" w14:textId="5EA84FE9" w:rsidR="00CB22D8" w:rsidRDefault="00BB4351">
      <w:pPr>
        <w:overflowPunct w:val="0"/>
        <w:autoSpaceDE w:val="0"/>
        <w:autoSpaceDN w:val="0"/>
        <w:adjustRightInd w:val="0"/>
        <w:ind w:left="568" w:hanging="284"/>
        <w:rPr>
          <w:ins w:id="257" w:author="Huawei, HiSilicon" w:date="2023-06-12T16:58:00Z"/>
          <w:rFonts w:eastAsia="Times New Roman"/>
          <w:lang w:eastAsia="ja-JP"/>
        </w:rPr>
      </w:pPr>
      <w:ins w:id="258" w:author="Huawei, HiSilicon" w:date="2023-06-12T16:58:00Z">
        <w:r>
          <w:rPr>
            <w:rFonts w:eastAsia="Times New Roman"/>
            <w:lang w:eastAsia="ja-JP"/>
          </w:rPr>
          <w:t>1&gt;</w:t>
        </w:r>
        <w:r>
          <w:rPr>
            <w:rFonts w:eastAsia="Times New Roman"/>
            <w:lang w:eastAsia="ja-JP"/>
          </w:rPr>
          <w:tab/>
        </w:r>
      </w:ins>
      <w:ins w:id="259" w:author="Huawei, HiSilicon" w:date="2023-06-29T11:26:00Z">
        <w:del w:id="260" w:author="Huawei-post123" w:date="2023-08-30T21:21:00Z">
          <w:r w:rsidR="002A74AC" w:rsidDel="00AB64D0">
            <w:delText>I</w:delText>
          </w:r>
        </w:del>
      </w:ins>
      <w:ins w:id="261" w:author="Huawei-post123" w:date="2023-08-30T21:21:00Z">
        <w:r w:rsidR="00AB64D0">
          <w:t>i</w:t>
        </w:r>
      </w:ins>
      <w:ins w:id="262" w:author="Huawei, HiSilicon" w:date="2023-06-29T11:26:00Z">
        <w:r w:rsidR="002A74AC">
          <w:t xml:space="preserve">f </w:t>
        </w:r>
        <w:r w:rsidR="002A74AC">
          <w:rPr>
            <w:i/>
            <w:iCs/>
          </w:rPr>
          <w:t>mbs-NeighbourCellList</w:t>
        </w:r>
        <w:r w:rsidR="002A74AC">
          <w:t xml:space="preserve"> was </w:t>
        </w:r>
      </w:ins>
      <w:ins w:id="263" w:author="Huawei-post123bis" w:date="2023-10-26T16:23:00Z">
        <w:r w:rsidR="004B71A5">
          <w:t xml:space="preserve">acquired </w:t>
        </w:r>
      </w:ins>
      <w:ins w:id="264" w:author="Huawei, HiSilicon" w:date="2023-06-29T11:26:00Z">
        <w:del w:id="265" w:author="Huawei-post123bis" w:date="2023-10-26T16:23:00Z">
          <w:r w:rsidR="002A74AC" w:rsidDel="004B71A5">
            <w:delText xml:space="preserve">provided before cell reselection and it </w:delText>
          </w:r>
        </w:del>
        <w:r w:rsidR="002A74AC">
          <w:t>indicat</w:t>
        </w:r>
        <w:del w:id="266" w:author="Huawei-post123bis" w:date="2023-10-26T16:24:00Z">
          <w:r w:rsidR="002A74AC" w:rsidDel="004B71A5">
            <w:delText>e</w:delText>
          </w:r>
        </w:del>
        <w:del w:id="267" w:author="Huawei-post123bis" w:date="2023-10-26T16:23:00Z">
          <w:r w:rsidR="002A74AC" w:rsidDel="004B71A5">
            <w:delText>d</w:delText>
          </w:r>
        </w:del>
      </w:ins>
      <w:ins w:id="268" w:author="Huawei-post123bis" w:date="2023-10-26T16:24:00Z">
        <w:r w:rsidR="004B71A5">
          <w:t>ing</w:t>
        </w:r>
      </w:ins>
      <w:ins w:id="269"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70"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71" w:author="Huawei-post123bis" w:date="2023-10-26T16:27:00Z">
        <w:r w:rsidR="004B71A5">
          <w:rPr>
            <w:rFonts w:eastAsia="Times New Roman"/>
            <w:lang w:eastAsia="ja-JP"/>
          </w:rPr>
          <w:t xml:space="preserve"> after cell </w:t>
        </w:r>
      </w:ins>
      <w:ins w:id="272" w:author="Huawei-post123bis" w:date="2023-10-28T17:14:00Z">
        <w:r w:rsidR="00AE469C">
          <w:rPr>
            <w:rFonts w:eastAsia="Times New Roman"/>
            <w:lang w:eastAsia="ja-JP"/>
          </w:rPr>
          <w:t>selecti</w:t>
        </w:r>
      </w:ins>
      <w:ins w:id="273" w:author="Huawei-post123bis" w:date="2023-10-28T17:15:00Z">
        <w:r w:rsidR="00AE469C">
          <w:rPr>
            <w:rFonts w:eastAsia="Times New Roman"/>
            <w:lang w:eastAsia="ja-JP"/>
          </w:rPr>
          <w:t xml:space="preserve">on or </w:t>
        </w:r>
      </w:ins>
      <w:ins w:id="274" w:author="Huawei-post123bis" w:date="2023-10-26T16:27:00Z">
        <w:r w:rsidR="004B71A5">
          <w:rPr>
            <w:rFonts w:eastAsia="Times New Roman"/>
            <w:lang w:eastAsia="ja-JP"/>
          </w:rPr>
          <w:t>re-selection</w:t>
        </w:r>
      </w:ins>
      <w:ins w:id="275" w:author="Huawei, HiSilicon" w:date="2023-06-29T11:26:00Z">
        <w:r w:rsidR="002A74AC">
          <w:rPr>
            <w:rFonts w:eastAsia="Times New Roman"/>
            <w:lang w:eastAsia="ja-JP"/>
          </w:rPr>
          <w:t>; or</w:t>
        </w:r>
      </w:ins>
    </w:p>
    <w:p w14:paraId="15675A2B" w14:textId="6AE38A35" w:rsidR="00CB22D8" w:rsidRDefault="00BB4351">
      <w:pPr>
        <w:overflowPunct w:val="0"/>
        <w:autoSpaceDE w:val="0"/>
        <w:autoSpaceDN w:val="0"/>
        <w:adjustRightInd w:val="0"/>
        <w:ind w:left="568" w:hanging="284"/>
        <w:rPr>
          <w:ins w:id="276" w:author="Huawei, HiSilicon" w:date="2023-06-12T16:58:00Z"/>
          <w:rFonts w:eastAsia="Times New Roman"/>
          <w:lang w:eastAsia="ja-JP"/>
        </w:rPr>
      </w:pPr>
      <w:ins w:id="277" w:author="Huawei, HiSilicon" w:date="2023-06-12T16:58:00Z">
        <w:r>
          <w:rPr>
            <w:rFonts w:eastAsia="Times New Roman"/>
            <w:lang w:eastAsia="ja-JP"/>
          </w:rPr>
          <w:t>1&gt;</w:t>
        </w:r>
        <w:r>
          <w:rPr>
            <w:rFonts w:eastAsia="Times New Roman"/>
            <w:lang w:eastAsia="ja-JP"/>
          </w:rPr>
          <w:tab/>
        </w:r>
        <w:del w:id="278" w:author="Huawei-post123" w:date="2023-08-30T21:21:00Z">
          <w:r w:rsidDel="00AB64D0">
            <w:rPr>
              <w:rFonts w:eastAsia="Times New Roman"/>
              <w:lang w:eastAsia="ja-JP"/>
            </w:rPr>
            <w:delText>I</w:delText>
          </w:r>
        </w:del>
      </w:ins>
      <w:ins w:id="279" w:author="Huawei-post123" w:date="2023-08-30T21:21:00Z">
        <w:r w:rsidR="00AB64D0">
          <w:rPr>
            <w:rFonts w:eastAsia="Times New Roman"/>
            <w:lang w:eastAsia="ja-JP"/>
          </w:rPr>
          <w:t>i</w:t>
        </w:r>
      </w:ins>
      <w:ins w:id="280" w:author="Huawei, HiSilicon" w:date="2023-06-12T16:58:00Z">
        <w:r>
          <w:rPr>
            <w:rFonts w:eastAsia="Times New Roman"/>
            <w:lang w:eastAsia="ja-JP"/>
          </w:rPr>
          <w:t xml:space="preserve">f </w:t>
        </w:r>
      </w:ins>
      <w:ins w:id="281" w:author="Huawei, HiSilicon" w:date="2023-06-13T09:53:00Z">
        <w:r>
          <w:rPr>
            <w:rFonts w:eastAsia="Times New Roman"/>
            <w:lang w:eastAsia="ja-JP"/>
          </w:rPr>
          <w:t xml:space="preserve">the </w:t>
        </w:r>
      </w:ins>
      <w:ins w:id="282" w:author="Huawei-post123" w:date="2023-09-07T14:44:00Z">
        <w:r w:rsidR="00B3509F">
          <w:rPr>
            <w:rFonts w:eastAsia="Times New Roman"/>
            <w:lang w:eastAsia="ja-JP"/>
          </w:rPr>
          <w:t xml:space="preserve">measured RSRP or RSRQ </w:t>
        </w:r>
      </w:ins>
      <w:ins w:id="283"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ins>
      <w:ins w:id="284" w:author="Huawei-post123bis" w:date="2023-10-28T17:10:00Z">
        <w:r w:rsidR="00AE469C">
          <w:rPr>
            <w:rFonts w:eastAsia="Times New Roman"/>
            <w:lang w:eastAsia="ja-JP"/>
          </w:rPr>
          <w:t xml:space="preserve">TS 38.304 </w:t>
        </w:r>
      </w:ins>
      <w:ins w:id="285" w:author="Huawei-post123bis" w:date="2023-10-26T17:06:00Z">
        <w:r w:rsidR="00BF5676">
          <w:rPr>
            <w:rFonts w:eastAsia="Times New Roman"/>
            <w:lang w:eastAsia="ja-JP"/>
          </w:rPr>
          <w:t>[</w:t>
        </w:r>
      </w:ins>
      <w:ins w:id="286" w:author="Huawei-post123bis" w:date="2023-10-26T17:07:00Z">
        <w:r w:rsidR="00BF5676">
          <w:rPr>
            <w:rFonts w:eastAsia="Times New Roman"/>
            <w:lang w:eastAsia="ja-JP"/>
          </w:rPr>
          <w:t>20</w:t>
        </w:r>
      </w:ins>
      <w:ins w:id="287" w:author="Huawei-post123bis" w:date="2023-10-26T17:06:00Z">
        <w:r w:rsidR="00BF5676">
          <w:rPr>
            <w:rFonts w:eastAsia="Times New Roman"/>
            <w:lang w:eastAsia="ja-JP"/>
          </w:rPr>
          <w:t xml:space="preserve">] </w:t>
        </w:r>
      </w:ins>
      <w:ins w:id="288" w:author="Huawei, HiSilicon" w:date="2023-06-12T16:58:00Z">
        <w:r>
          <w:rPr>
            <w:rFonts w:eastAsia="Times New Roman"/>
            <w:lang w:eastAsia="ja-JP"/>
          </w:rPr>
          <w:t xml:space="preserve">is below </w:t>
        </w:r>
      </w:ins>
      <w:ins w:id="289" w:author="Huawei-post123" w:date="2023-09-01T10:39:00Z">
        <w:r w:rsidR="002B39A1">
          <w:rPr>
            <w:rFonts w:eastAsia="Times New Roman"/>
            <w:lang w:eastAsia="ja-JP"/>
          </w:rPr>
          <w:t xml:space="preserve">the threshold indicated by </w:t>
        </w:r>
        <w:r w:rsidR="002B39A1">
          <w:rPr>
            <w:rFonts w:eastAsia="Times New Roman"/>
            <w:i/>
            <w:lang w:eastAsia="ja-JP"/>
          </w:rPr>
          <w:t>t</w:t>
        </w:r>
      </w:ins>
      <w:ins w:id="290" w:author="Huawei-post123" w:date="2023-09-01T10:05:00Z">
        <w:r w:rsidR="00136A5D" w:rsidRPr="00F21721">
          <w:rPr>
            <w:rFonts w:eastAsia="Times New Roman"/>
            <w:i/>
            <w:lang w:eastAsia="ja-JP"/>
          </w:rPr>
          <w:t>hreshold</w:t>
        </w:r>
      </w:ins>
      <w:ins w:id="291" w:author="Huawei-post123" w:date="2023-09-01T10:40:00Z">
        <w:r w:rsidR="002B39A1">
          <w:rPr>
            <w:rFonts w:eastAsia="Times New Roman"/>
            <w:i/>
            <w:lang w:eastAsia="ja-JP"/>
          </w:rPr>
          <w:t>Index</w:t>
        </w:r>
      </w:ins>
      <w:ins w:id="292" w:author="Huawei-post123" w:date="2023-08-31T11:34:00Z">
        <w:r w:rsidR="00FB664D">
          <w:rPr>
            <w:rFonts w:eastAsia="Times New Roman"/>
            <w:lang w:eastAsia="ja-JP"/>
          </w:rPr>
          <w:t xml:space="preserve"> for a multicast session</w:t>
        </w:r>
      </w:ins>
      <w:ins w:id="293" w:author="Huawei-post123" w:date="2023-08-31T11:36:00Z">
        <w:r w:rsidR="00B44970">
          <w:rPr>
            <w:rFonts w:eastAsia="Times New Roman"/>
            <w:lang w:eastAsia="ja-JP"/>
          </w:rPr>
          <w:t xml:space="preserve"> that the UE has joined</w:t>
        </w:r>
      </w:ins>
      <w:ins w:id="294"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95" w:author="Huawei, HiSilicon" w:date="2023-06-12T16:58:00Z"/>
        </w:rPr>
      </w:pPr>
      <w:ins w:id="296"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297" w:author="Huawei-post123bis" w:date="2023-10-17T10:33:00Z">
        <w:r w:rsidR="0032119C" w:rsidRPr="0032119C">
          <w:rPr>
            <w:i/>
          </w:rPr>
          <w:t>mt-Access</w:t>
        </w:r>
      </w:ins>
      <w:ins w:id="298" w:author="Huawei, HiSilicon" w:date="2023-06-12T16:58:00Z">
        <w:del w:id="299" w:author="Huawei-post123bis" w:date="2023-10-17T10:33:00Z">
          <w:r w:rsidDel="0032119C">
            <w:rPr>
              <w:i/>
              <w:highlight w:val="yellow"/>
            </w:rPr>
            <w:delText>FFS</w:delText>
          </w:r>
        </w:del>
      </w:ins>
      <w:ins w:id="300" w:author="Huawei-post123" w:date="2023-09-08T17:42:00Z">
        <w:r w:rsidR="00C67826">
          <w:t>.</w:t>
        </w:r>
      </w:ins>
    </w:p>
    <w:p w14:paraId="6B67A813" w14:textId="6847152F" w:rsidR="000B46CB" w:rsidRDefault="000B46CB" w:rsidP="002A74AC">
      <w:pPr>
        <w:pStyle w:val="B2"/>
        <w:ind w:left="0" w:firstLine="0"/>
        <w:rPr>
          <w:ins w:id="301" w:author="Huawei-post123" w:date="2023-08-30T17:59:00Z"/>
          <w:rFonts w:eastAsia="Times New Roman"/>
          <w:b/>
          <w:i/>
          <w:highlight w:val="yellow"/>
          <w:lang w:eastAsia="ja-JP"/>
        </w:rPr>
      </w:pPr>
      <w:bookmarkStart w:id="302" w:name="_Toc124712970"/>
    </w:p>
    <w:p w14:paraId="4298BA98" w14:textId="52159D77" w:rsidR="00B3509F" w:rsidDel="00373212" w:rsidRDefault="00B3509F" w:rsidP="002A74AC">
      <w:pPr>
        <w:pStyle w:val="B2"/>
        <w:ind w:left="0" w:firstLine="0"/>
        <w:rPr>
          <w:ins w:id="303" w:author="Huawei-post123" w:date="2023-09-07T14:43:00Z"/>
          <w:del w:id="304" w:author="Huawei-post123bis" w:date="2023-10-16T20:36:00Z"/>
          <w:rFonts w:eastAsia="Times New Roman"/>
          <w:b/>
          <w:i/>
          <w:highlight w:val="yellow"/>
          <w:lang w:eastAsia="ja-JP"/>
        </w:rPr>
      </w:pPr>
      <w:ins w:id="305" w:author="Huawei-post123" w:date="2023-09-07T14:43:00Z">
        <w:del w:id="306"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07" w:author="Huawei-post123" w:date="2023-08-30T18:00:00Z"/>
          <w:del w:id="308" w:author="Huawei-post123bis" w:date="2023-10-16T20:36:00Z"/>
          <w:rFonts w:eastAsia="Times New Roman"/>
          <w:b/>
          <w:i/>
          <w:highlight w:val="yellow"/>
          <w:lang w:eastAsia="ja-JP"/>
        </w:rPr>
      </w:pPr>
      <w:ins w:id="309" w:author="Huawei-post123" w:date="2023-08-30T18:00:00Z">
        <w:del w:id="310" w:author="Huawei-post123bis" w:date="2023-10-16T20:36:00Z">
          <w:r w:rsidRPr="00C30CAC" w:rsidDel="00373212">
            <w:rPr>
              <w:rFonts w:eastAsia="Times New Roman"/>
              <w:b/>
              <w:i/>
              <w:highlight w:val="yellow"/>
              <w:lang w:eastAsia="ja-JP"/>
            </w:rPr>
            <w:delText>Editor’s note: FFS whether/how we need to address ping-pong issue</w:delText>
          </w:r>
        </w:del>
      </w:ins>
      <w:ins w:id="311" w:author="Huawei-post123" w:date="2023-08-30T21:15:00Z">
        <w:del w:id="312" w:author="Huawei-post123bis" w:date="2023-10-16T20:36:00Z">
          <w:r w:rsidR="00E405A4" w:rsidDel="00373212">
            <w:rPr>
              <w:rFonts w:eastAsia="Times New Roman"/>
              <w:b/>
              <w:i/>
              <w:highlight w:val="yellow"/>
              <w:lang w:eastAsia="ja-JP"/>
            </w:rPr>
            <w:delText>.</w:delText>
          </w:r>
        </w:del>
      </w:ins>
      <w:ins w:id="313" w:author="Huawei-post123" w:date="2023-08-30T18:00:00Z">
        <w:del w:id="314"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15" w:author="Huawei-post123bis" w:date="2023-10-16T20:36:00Z"/>
          <w:rFonts w:eastAsia="MS Mincho"/>
          <w:b/>
          <w:i/>
          <w:highlight w:val="yellow"/>
          <w:lang w:eastAsia="ja-JP"/>
        </w:rPr>
      </w:pPr>
      <w:ins w:id="316" w:author="Huawei-post123" w:date="2023-08-30T17:58:00Z">
        <w:del w:id="317"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18" w:author="Huawei-post123" w:date="2023-09-07T14:43:00Z">
        <w:del w:id="319" w:author="Huawei-post123bis" w:date="2023-10-16T20:36:00Z">
          <w:r w:rsidR="00B3509F" w:rsidDel="00373212">
            <w:rPr>
              <w:rFonts w:eastAsia="MS Mincho"/>
              <w:b/>
              <w:i/>
              <w:highlight w:val="yellow"/>
              <w:lang w:eastAsia="ja-JP"/>
            </w:rPr>
            <w:delText xml:space="preserve">existing </w:delText>
          </w:r>
        </w:del>
      </w:ins>
      <w:ins w:id="320" w:author="Huawei-post123" w:date="2023-08-30T17:58:00Z">
        <w:del w:id="321" w:author="Huawei-post123bis" w:date="2023-10-16T20:36:00Z">
          <w:r w:rsidRPr="00C30CAC" w:rsidDel="00373212">
            <w:rPr>
              <w:rFonts w:eastAsia="MS Mincho"/>
              <w:b/>
              <w:i/>
              <w:highlight w:val="yellow"/>
              <w:lang w:eastAsia="ja-JP"/>
            </w:rPr>
            <w:delText>resume cause</w:delText>
          </w:r>
        </w:del>
      </w:ins>
      <w:ins w:id="322" w:author="Huawei-post123" w:date="2023-08-30T17:59:00Z">
        <w:del w:id="323" w:author="Huawei-post123bis" w:date="2023-10-16T20:36:00Z">
          <w:r w:rsidDel="00373212">
            <w:rPr>
              <w:rFonts w:eastAsia="MS Mincho"/>
              <w:b/>
              <w:i/>
              <w:highlight w:val="yellow"/>
              <w:lang w:eastAsia="ja-JP"/>
            </w:rPr>
            <w:delText xml:space="preserve"> is used for </w:delText>
          </w:r>
        </w:del>
      </w:ins>
      <w:ins w:id="324" w:author="Huawei-post123" w:date="2023-08-30T17:58:00Z">
        <w:del w:id="325" w:author="Huawei-post123bis" w:date="2023-10-16T20:36:00Z">
          <w:r w:rsidRPr="00C30CAC" w:rsidDel="00373212">
            <w:rPr>
              <w:rFonts w:eastAsia="MS Mincho"/>
              <w:b/>
              <w:i/>
              <w:highlight w:val="yellow"/>
              <w:lang w:eastAsia="ja-JP"/>
            </w:rPr>
            <w:delText xml:space="preserve">UEs receiving </w:delText>
          </w:r>
        </w:del>
      </w:ins>
      <w:ins w:id="326" w:author="Huawei-post123" w:date="2023-08-30T17:59:00Z">
        <w:del w:id="327" w:author="Huawei-post123bis" w:date="2023-10-16T20:36:00Z">
          <w:r w:rsidDel="00373212">
            <w:rPr>
              <w:rFonts w:eastAsia="MS Mincho"/>
              <w:b/>
              <w:i/>
              <w:highlight w:val="yellow"/>
              <w:lang w:eastAsia="ja-JP"/>
            </w:rPr>
            <w:delText>multicast</w:delText>
          </w:r>
        </w:del>
      </w:ins>
      <w:ins w:id="328" w:author="Huawei-post123" w:date="2023-08-30T17:58:00Z">
        <w:del w:id="329" w:author="Huawei-post123bis" w:date="2023-10-16T20:36:00Z">
          <w:r w:rsidRPr="00C30CAC" w:rsidDel="00373212">
            <w:rPr>
              <w:rFonts w:eastAsia="MS Mincho"/>
              <w:b/>
              <w:i/>
              <w:highlight w:val="yellow"/>
              <w:lang w:eastAsia="ja-JP"/>
            </w:rPr>
            <w:delText xml:space="preserve"> in INACTIVE when they resume </w:delText>
          </w:r>
        </w:del>
      </w:ins>
      <w:ins w:id="330" w:author="Huawei-post123" w:date="2023-08-31T09:30:00Z">
        <w:del w:id="331" w:author="Huawei-post123bis" w:date="2023-10-16T20:36:00Z">
          <w:r w:rsidR="007211AB" w:rsidDel="00373212">
            <w:rPr>
              <w:rFonts w:eastAsia="MS Mincho"/>
              <w:b/>
              <w:i/>
              <w:highlight w:val="yellow"/>
              <w:lang w:eastAsia="ja-JP"/>
            </w:rPr>
            <w:delText>for multicast reception in RRC_CONNECTED</w:delText>
          </w:r>
        </w:del>
      </w:ins>
      <w:ins w:id="332" w:author="Huawei-post123" w:date="2023-09-07T14:43:00Z">
        <w:del w:id="333" w:author="Huawei-post123bis" w:date="2023-10-16T20:36:00Z">
          <w:r w:rsidR="00B3509F" w:rsidDel="00373212">
            <w:rPr>
              <w:rFonts w:eastAsia="MS Mincho"/>
              <w:b/>
              <w:i/>
              <w:highlight w:val="yellow"/>
              <w:lang w:eastAsia="ja-JP"/>
            </w:rPr>
            <w:delText xml:space="preserve"> and whether there is any issue</w:delText>
          </w:r>
        </w:del>
      </w:ins>
      <w:ins w:id="334" w:author="Huawei-post123" w:date="2023-08-30T21:15:00Z">
        <w:del w:id="335"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02"/>
    </w:p>
    <w:p w14:paraId="15675A32" w14:textId="77777777" w:rsidR="00CB22D8" w:rsidRDefault="00BB4351">
      <w:pPr>
        <w:pStyle w:val="3"/>
        <w:rPr>
          <w:lang w:eastAsia="zh-CN"/>
        </w:rPr>
      </w:pPr>
      <w:bookmarkStart w:id="336" w:name="_Toc124712985"/>
      <w:r>
        <w:rPr>
          <w:lang w:eastAsia="zh-CN"/>
        </w:rPr>
        <w:t>5.9.4</w:t>
      </w:r>
      <w:r>
        <w:rPr>
          <w:lang w:eastAsia="zh-CN"/>
        </w:rPr>
        <w:tab/>
        <w:t>MBS Interest Indication</w:t>
      </w:r>
      <w:bookmarkEnd w:id="336"/>
    </w:p>
    <w:p w14:paraId="15675A33" w14:textId="77777777" w:rsidR="00CB22D8" w:rsidRDefault="00BB4351">
      <w:pPr>
        <w:pStyle w:val="4"/>
        <w:rPr>
          <w:lang w:eastAsia="zh-CN"/>
        </w:rPr>
      </w:pPr>
      <w:bookmarkStart w:id="337" w:name="_Toc124712986"/>
      <w:r>
        <w:rPr>
          <w:lang w:eastAsia="zh-CN"/>
        </w:rPr>
        <w:t>5.9.4.1</w:t>
      </w:r>
      <w:r>
        <w:rPr>
          <w:lang w:eastAsia="zh-CN"/>
        </w:rPr>
        <w:tab/>
        <w:t>General</w:t>
      </w:r>
      <w:bookmarkEnd w:id="337"/>
    </w:p>
    <w:p w14:paraId="15675A34" w14:textId="77777777" w:rsidR="00CB22D8" w:rsidRDefault="0077231E">
      <w:pPr>
        <w:pStyle w:val="TH"/>
      </w:pPr>
      <w:del w:id="338" w:author="Huawei, HiSilicon" w:date="2023-03-30T16:16:00Z">
        <w:r>
          <w:rPr>
            <w:noProof/>
          </w:rPr>
          <w:object w:dxaOrig="3763" w:dyaOrig="2031" w14:anchorId="15675EC2">
            <v:shape id="_x0000_i1028" type="#_x0000_t75" alt="" style="width:187.7pt;height:100.65pt;mso-width-percent:0;mso-height-percent:0;mso-width-percent:0;mso-height-percent:0" o:ole="">
              <v:imagedata r:id="rId20" o:title=""/>
            </v:shape>
            <o:OLEObject Type="Embed" ProgID="Mscgen.Chart" ShapeID="_x0000_i1028" DrawAspect="Content" ObjectID="_1760029345" r:id="rId21"/>
          </w:object>
        </w:r>
      </w:del>
      <w:ins w:id="339" w:author="Huawei, HiSilicon" w:date="2023-06-12T17:14:00Z">
        <w:r w:rsidR="00B3509F">
          <w:rPr>
            <w:noProof/>
          </w:rPr>
          <w:object w:dxaOrig="6105" w:dyaOrig="2070" w14:anchorId="15675EC3">
            <v:shape id="_x0000_i1029" type="#_x0000_t75" alt="" style="width:302.35pt;height:100.65pt" o:ole="">
              <v:imagedata r:id="rId22" o:title=""/>
            </v:shape>
            <o:OLEObject Type="Embed" ProgID="Mscgen.Chart" ShapeID="_x0000_i1029" DrawAspect="Content" ObjectID="_1760029346" r:id="rId23"/>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40" w:name="_Toc37082214"/>
      <w:bookmarkStart w:id="341" w:name="_Toc36939234"/>
      <w:bookmarkStart w:id="342" w:name="_Toc29342387"/>
      <w:bookmarkStart w:id="343" w:name="_Toc67997120"/>
      <w:bookmarkStart w:id="344" w:name="_Toc29343526"/>
      <w:bookmarkStart w:id="345" w:name="_Toc46480846"/>
      <w:bookmarkStart w:id="346" w:name="_Toc46482080"/>
      <w:bookmarkStart w:id="347" w:name="_Toc36566786"/>
      <w:bookmarkStart w:id="348" w:name="_Toc20487095"/>
      <w:bookmarkStart w:id="349" w:name="_Toc36810217"/>
      <w:bookmarkStart w:id="350" w:name="_Toc124712987"/>
      <w:bookmarkStart w:id="351" w:name="_Toc36846581"/>
      <w:bookmarkStart w:id="352"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40"/>
      <w:bookmarkEnd w:id="341"/>
      <w:bookmarkEnd w:id="342"/>
      <w:bookmarkEnd w:id="343"/>
      <w:bookmarkEnd w:id="344"/>
      <w:bookmarkEnd w:id="345"/>
      <w:bookmarkEnd w:id="346"/>
      <w:bookmarkEnd w:id="347"/>
      <w:bookmarkEnd w:id="348"/>
      <w:bookmarkEnd w:id="349"/>
      <w:bookmarkEnd w:id="350"/>
      <w:bookmarkEnd w:id="351"/>
      <w:bookmarkEnd w:id="352"/>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53" w:author="Huawei-post123" w:date="2023-09-07T20:32:00Z">
        <w:r w:rsidR="00A96C41">
          <w:rPr>
            <w:lang w:eastAsia="zh-CN"/>
          </w:rPr>
          <w:t>,</w:t>
        </w:r>
      </w:ins>
      <w:ins w:id="354"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55" w:author="Huawei, HiSilicon" w:date="2023-06-12T17:04:00Z">
        <w:r w:rsidR="00BB4351">
          <w:rPr>
            <w:lang w:eastAsia="zh-CN"/>
          </w:rPr>
          <w:t xml:space="preserve">, upon </w:t>
        </w:r>
      </w:ins>
      <w:ins w:id="356" w:author="Huawei, HiSilicon" w:date="2023-06-29T11:28:00Z">
        <w:r w:rsidR="002A74AC">
          <w:rPr>
            <w:lang w:eastAsia="zh-CN"/>
          </w:rPr>
          <w:t>start</w:t>
        </w:r>
      </w:ins>
      <w:ins w:id="357" w:author="Huawei-post123" w:date="2023-09-07T14:48:00Z">
        <w:r w:rsidR="00F31BB6">
          <w:rPr>
            <w:lang w:eastAsia="zh-CN"/>
          </w:rPr>
          <w:t>ing</w:t>
        </w:r>
      </w:ins>
      <w:ins w:id="358" w:author="Huawei, HiSilicon" w:date="2023-06-29T11:28:00Z">
        <w:r w:rsidR="002A74AC">
          <w:rPr>
            <w:lang w:eastAsia="zh-CN"/>
          </w:rPr>
          <w:t xml:space="preserve"> or stop</w:t>
        </w:r>
      </w:ins>
      <w:ins w:id="359" w:author="Huawei-post123" w:date="2023-09-07T14:48:00Z">
        <w:r w:rsidR="00F31BB6">
          <w:rPr>
            <w:lang w:eastAsia="zh-CN"/>
          </w:rPr>
          <w:t>ping</w:t>
        </w:r>
      </w:ins>
      <w:ins w:id="360" w:author="Huawei, HiSilicon" w:date="2023-06-29T11:28:00Z">
        <w:r w:rsidR="002A74AC">
          <w:rPr>
            <w:lang w:eastAsia="zh-CN"/>
          </w:rPr>
          <w:t xml:space="preserve"> </w:t>
        </w:r>
      </w:ins>
      <w:ins w:id="361" w:author="Huawei, HiSilicon" w:date="2023-06-12T17:04:00Z">
        <w:r w:rsidR="00BB4351">
          <w:rPr>
            <w:lang w:eastAsia="zh-CN"/>
          </w:rPr>
          <w:t>rece</w:t>
        </w:r>
      </w:ins>
      <w:ins w:id="362" w:author="Huawei-post123" w:date="2023-09-07T14:48:00Z">
        <w:r w:rsidR="00F31BB6">
          <w:rPr>
            <w:lang w:eastAsia="zh-CN"/>
          </w:rPr>
          <w:t>ption</w:t>
        </w:r>
      </w:ins>
      <w:ins w:id="363" w:author="Huawei-post123" w:date="2023-09-07T20:53:00Z">
        <w:r w:rsidR="00F21721">
          <w:rPr>
            <w:lang w:eastAsia="zh-CN"/>
          </w:rPr>
          <w:t xml:space="preserve"> </w:t>
        </w:r>
      </w:ins>
      <w:ins w:id="364" w:author="Huawei-post123" w:date="2023-09-07T14:48:00Z">
        <w:r w:rsidR="00F31BB6">
          <w:rPr>
            <w:lang w:eastAsia="zh-CN"/>
          </w:rPr>
          <w:t xml:space="preserve">of </w:t>
        </w:r>
      </w:ins>
      <w:ins w:id="365" w:author="Huawei, HiSilicon" w:date="2023-06-12T17:04:00Z">
        <w:del w:id="366" w:author="Huawei-post123bis" w:date="2023-10-17T19:22:00Z">
          <w:r w:rsidR="00BB4351" w:rsidDel="00C84CD1">
            <w:rPr>
              <w:lang w:eastAsia="zh-CN"/>
            </w:rPr>
            <w:delText xml:space="preserve">at least one </w:delText>
          </w:r>
        </w:del>
        <w:r w:rsidR="00BB4351">
          <w:rPr>
            <w:lang w:eastAsia="zh-CN"/>
          </w:rPr>
          <w:t xml:space="preserve">MBS broadcast service </w:t>
        </w:r>
      </w:ins>
      <w:ins w:id="367" w:author="Huawei, HiSilicon" w:date="2023-06-13T10:09:00Z">
        <w:r w:rsidR="00BB4351">
          <w:rPr>
            <w:lang w:eastAsia="zh-CN"/>
          </w:rPr>
          <w:t>on</w:t>
        </w:r>
      </w:ins>
      <w:ins w:id="368" w:author="Huawei, HiSilicon" w:date="2023-06-12T17:04:00Z">
        <w:r w:rsidR="00BB4351">
          <w:rPr>
            <w:lang w:eastAsia="zh-CN"/>
          </w:rPr>
          <w:t xml:space="preserve"> a non-serving cell, </w:t>
        </w:r>
        <w:r w:rsidR="00BB4351">
          <w:t>upon change of</w:t>
        </w:r>
      </w:ins>
      <w:ins w:id="369" w:author="Huawei, HiSilicon" w:date="2023-06-12T17:05:00Z">
        <w:r w:rsidR="00BB4351">
          <w:t xml:space="preserve"> </w:t>
        </w:r>
      </w:ins>
      <w:ins w:id="370" w:author="Huawei-post123bis" w:date="2023-10-18T20:24:00Z">
        <w:r w:rsidR="00BE100D">
          <w:t>CFR information</w:t>
        </w:r>
      </w:ins>
      <w:ins w:id="371" w:author="Huawei, HiSilicon" w:date="2023-06-12T17:04:00Z">
        <w:del w:id="372" w:author="Huawei-post123bis" w:date="2023-10-18T20:24:00Z">
          <w:r w:rsidR="00BB4351" w:rsidDel="00BE100D">
            <w:delText>bandwidth</w:delText>
          </w:r>
        </w:del>
        <w:r w:rsidR="00BB4351">
          <w:t xml:space="preserve"> or subcarrier spacing </w:t>
        </w:r>
      </w:ins>
      <w:ins w:id="373" w:author="Huawei-post123" w:date="2023-09-07T14:54:00Z">
        <w:r w:rsidR="00F31BB6">
          <w:t>for</w:t>
        </w:r>
      </w:ins>
      <w:ins w:id="374" w:author="Huawei, HiSilicon" w:date="2023-06-12T17:04:00Z">
        <w:r w:rsidR="00BB4351">
          <w:t xml:space="preserve"> MBS broadcast reception </w:t>
        </w:r>
      </w:ins>
      <w:ins w:id="375" w:author="Huawei, HiSilicon" w:date="2023-06-13T10:09:00Z">
        <w:r w:rsidR="00BB4351">
          <w:t>on</w:t>
        </w:r>
      </w:ins>
      <w:ins w:id="376" w:author="Huawei, HiSilicon" w:date="2023-06-12T17:04:00Z">
        <w:r w:rsidR="00BB4351">
          <w:t xml:space="preserve"> a non-serving cell</w:t>
        </w:r>
      </w:ins>
      <w:r w:rsidR="00BB4351">
        <w:t>.</w:t>
      </w:r>
      <w:ins w:id="377" w:author="Huawei-post123" w:date="2023-09-07T14:51:00Z">
        <w:r w:rsidR="00F31BB6">
          <w:t xml:space="preserve"> If the UE does not have the </w:t>
        </w:r>
        <w:del w:id="378" w:author="Huawei-post123bis" w:date="2023-10-18T20:24:00Z">
          <w:r w:rsidR="00F31BB6" w:rsidDel="00BE100D">
            <w:delText>bandwidth</w:delText>
          </w:r>
        </w:del>
      </w:ins>
      <w:ins w:id="379" w:author="Huawei-post123bis" w:date="2023-10-18T20:24:00Z">
        <w:r w:rsidR="00BE100D">
          <w:t>CFR</w:t>
        </w:r>
      </w:ins>
      <w:ins w:id="380" w:author="Huawei-post123bis" w:date="2023-10-17T20:27:00Z">
        <w:r w:rsidR="00E95931">
          <w:t xml:space="preserve"> information</w:t>
        </w:r>
      </w:ins>
      <w:ins w:id="381" w:author="Huawei-post123" w:date="2023-09-07T14:51:00Z">
        <w:r w:rsidR="00F31BB6">
          <w:t xml:space="preserve"> and subcarrier spacing for MBS broadcast reception </w:t>
        </w:r>
      </w:ins>
      <w:ins w:id="382" w:author="Huawei-post123" w:date="2023-09-07T14:54:00Z">
        <w:r w:rsidR="00F31BB6">
          <w:t>on a</w:t>
        </w:r>
      </w:ins>
      <w:ins w:id="383" w:author="Huawei-post123" w:date="2023-09-07T14:51:00Z">
        <w:r w:rsidR="00F31BB6">
          <w:t xml:space="preserve"> non-serving cell at the time it sends the </w:t>
        </w:r>
      </w:ins>
      <w:ins w:id="384" w:author="Huawei-post123" w:date="2023-09-07T14:56:00Z">
        <w:r w:rsidR="00F31BB6">
          <w:t>MBS Interest Indication</w:t>
        </w:r>
      </w:ins>
      <w:ins w:id="385" w:author="Huawei-post123" w:date="2023-09-07T14:51:00Z">
        <w:r w:rsidR="00F31BB6">
          <w:t>, the UE send</w:t>
        </w:r>
      </w:ins>
      <w:ins w:id="386" w:author="Huawei-post123" w:date="2023-09-08T09:39:00Z">
        <w:r w:rsidR="006A721C">
          <w:t>s</w:t>
        </w:r>
      </w:ins>
      <w:ins w:id="387" w:author="Huawei-post123" w:date="2023-09-07T14:51:00Z">
        <w:r w:rsidR="00F31BB6">
          <w:t xml:space="preserve"> an </w:t>
        </w:r>
      </w:ins>
      <w:ins w:id="388" w:author="Huawei-post123" w:date="2023-09-07T14:56:00Z">
        <w:r w:rsidR="00F31BB6">
          <w:t>MBS Interest Indication</w:t>
        </w:r>
      </w:ins>
      <w:ins w:id="389" w:author="Huawei-post123" w:date="2023-09-07T14:51:00Z">
        <w:r w:rsidR="00F31BB6">
          <w:t xml:space="preserve"> after it has acquired those information from the non-serving cel</w:t>
        </w:r>
      </w:ins>
      <w:ins w:id="390"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91" w:author="Huawei, HiSilicon" w:date="2023-06-12T17:32:00Z"/>
        </w:rPr>
      </w:pPr>
      <w:r>
        <w:t>1&gt;</w:t>
      </w:r>
      <w:r>
        <w:tab/>
        <w:t xml:space="preserve">if </w:t>
      </w:r>
      <w:r>
        <w:rPr>
          <w:i/>
        </w:rPr>
        <w:t>SIB21</w:t>
      </w:r>
      <w:r>
        <w:t xml:space="preserve"> is provided by the PCell</w:t>
      </w:r>
      <w:ins w:id="392" w:author="Huawei, HiSilicon" w:date="2023-06-13T10:03:00Z">
        <w:r>
          <w:t>;</w:t>
        </w:r>
      </w:ins>
      <w:ins w:id="393" w:author="Huawei, HiSilicon" w:date="2023-06-12T17:32:00Z">
        <w:r>
          <w:t xml:space="preserve"> or</w:t>
        </w:r>
      </w:ins>
    </w:p>
    <w:p w14:paraId="15675A3B" w14:textId="55048202" w:rsidR="00CB22D8" w:rsidRDefault="00BB4351">
      <w:pPr>
        <w:pStyle w:val="B1"/>
      </w:pPr>
      <w:ins w:id="394" w:author="Huawei, HiSilicon" w:date="2023-06-12T17:32:00Z">
        <w:r>
          <w:t>1&gt;</w:t>
        </w:r>
        <w:r>
          <w:tab/>
          <w:t xml:space="preserve">if </w:t>
        </w:r>
        <w:r>
          <w:rPr>
            <w:i/>
          </w:rPr>
          <w:t>nonServingCellMII</w:t>
        </w:r>
        <w:r>
          <w:t xml:space="preserve"> is provided </w:t>
        </w:r>
      </w:ins>
      <w:ins w:id="395" w:author="Huawei, HiSilicon" w:date="2023-06-13T10:04:00Z">
        <w:r>
          <w:t xml:space="preserve">in </w:t>
        </w:r>
        <w:r>
          <w:rPr>
            <w:i/>
          </w:rPr>
          <w:t xml:space="preserve">SIB1 </w:t>
        </w:r>
      </w:ins>
      <w:ins w:id="396" w:author="Huawei, HiSilicon" w:date="2023-06-12T17:32:00Z">
        <w:r>
          <w:t>by the PCell</w:t>
        </w:r>
      </w:ins>
      <w:ins w:id="397"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98"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399" w:author="Huawei, HiSilicon" w:date="2023-03-30T12:16:00Z">
        <w:r>
          <w:delText xml:space="preserve">not </w:delText>
        </w:r>
      </w:del>
      <w:ins w:id="400" w:author="Huawei, HiSilicon" w:date="2023-03-30T12:16:00Z">
        <w:r>
          <w:t xml:space="preserve">neither </w:t>
        </w:r>
      </w:ins>
      <w:r>
        <w:rPr>
          <w:lang w:eastAsia="zh-CN"/>
        </w:rPr>
        <w:t xml:space="preserve">providing </w:t>
      </w:r>
      <w:r>
        <w:rPr>
          <w:i/>
        </w:rPr>
        <w:t>SIB21</w:t>
      </w:r>
      <w:ins w:id="401"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02"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03" w:author="Huawei, HiSilicon" w:date="2023-03-30T12:17:00Z"/>
        </w:rPr>
      </w:pPr>
      <w:ins w:id="404" w:author="Huawei, HiSilicon" w:date="2023-06-29T11:32:00Z">
        <w:r>
          <w:t>3&gt; if the set of MBS broadcast frequencies of interest</w:t>
        </w:r>
      </w:ins>
      <w:ins w:id="405" w:author="Huawei-post123" w:date="2023-09-07T15:07:00Z">
        <w:r w:rsidR="00FA3642">
          <w:t xml:space="preserve"> </w:t>
        </w:r>
        <w:r w:rsidR="00FA3642" w:rsidRPr="00FA3642">
          <w:t>for MBS broadcast reception on non-serving cell</w:t>
        </w:r>
      </w:ins>
      <w:ins w:id="406" w:author="Huawei, HiSilicon" w:date="2023-06-29T11:32:00Z">
        <w:r>
          <w:t>, determined in accordance with 5.9.4.3, is different from the list of MBS broadcast frequencies</w:t>
        </w:r>
      </w:ins>
      <w:ins w:id="407" w:author="Huawei, HiSilicon" w:date="2023-06-29T11:33:00Z">
        <w:r>
          <w:t xml:space="preserve"> of interest for MBS broadcast reception on non-serving cell </w:t>
        </w:r>
      </w:ins>
      <w:ins w:id="408"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09" w:author="Huawei-post123" w:date="2023-08-31T10:04:00Z"/>
        </w:rPr>
      </w:pPr>
      <w:ins w:id="410" w:author="Huawei, HiSilicon" w:date="2023-03-30T12:17:00Z">
        <w:r>
          <w:t>3&gt;</w:t>
        </w:r>
        <w:r>
          <w:tab/>
          <w:t xml:space="preserve">if </w:t>
        </w:r>
        <w:del w:id="411" w:author="Huawei-post123bis" w:date="2023-10-26T17:31:00Z">
          <w:r w:rsidDel="00E81CF2">
            <w:delText>at least one</w:delText>
          </w:r>
        </w:del>
      </w:ins>
      <w:ins w:id="412" w:author="Huawei-post123bis" w:date="2023-10-26T17:31:00Z">
        <w:r w:rsidR="00E81CF2">
          <w:t>any</w:t>
        </w:r>
      </w:ins>
      <w:ins w:id="413" w:author="Huawei, HiSilicon" w:date="2023-03-30T12:17:00Z">
        <w:r>
          <w:t xml:space="preserve"> of the subcarrier spacing </w:t>
        </w:r>
      </w:ins>
      <w:ins w:id="414" w:author="Huawei, HiSilicon" w:date="2023-06-12T17:46:00Z">
        <w:r>
          <w:t xml:space="preserve">and the </w:t>
        </w:r>
      </w:ins>
      <w:ins w:id="415" w:author="Huawei-post123bis" w:date="2023-10-18T18:14:00Z">
        <w:r w:rsidR="006D1F88">
          <w:t>CFR</w:t>
        </w:r>
      </w:ins>
      <w:ins w:id="416" w:author="Huawei, HiSilicon" w:date="2023-03-30T12:17:00Z">
        <w:del w:id="417" w:author="Huawei-post123bis" w:date="2023-10-18T18:14:00Z">
          <w:r w:rsidDel="006D1F88">
            <w:delText>bandwidth</w:delText>
          </w:r>
        </w:del>
      </w:ins>
      <w:ins w:id="418" w:author="Huawei-post123bis" w:date="2023-10-17T20:27:00Z">
        <w:r w:rsidR="00E95931">
          <w:t xml:space="preserve"> information</w:t>
        </w:r>
      </w:ins>
      <w:ins w:id="419" w:author="Huawei, HiSilicon" w:date="2023-03-30T12:17:00Z">
        <w:r>
          <w:t xml:space="preserve"> for MBS broadcast reception</w:t>
        </w:r>
      </w:ins>
      <w:ins w:id="420" w:author="Huawei, HiSilicon" w:date="2023-06-12T17:46:00Z">
        <w:r>
          <w:t xml:space="preserve"> on </w:t>
        </w:r>
      </w:ins>
      <w:ins w:id="421" w:author="Huawei, HiSilicon" w:date="2023-03-30T12:17:00Z">
        <w:r>
          <w:t>non-serving cell has changed since the last transmission of the MBS Interest Indication; or</w:t>
        </w:r>
      </w:ins>
    </w:p>
    <w:p w14:paraId="5517EF4B" w14:textId="30031CDA" w:rsidR="001F7B7F" w:rsidRDefault="001F7B7F">
      <w:pPr>
        <w:pStyle w:val="B3"/>
      </w:pPr>
      <w:ins w:id="422" w:author="Huawei-post123" w:date="2023-08-31T10:04:00Z">
        <w:r>
          <w:t xml:space="preserve">3&gt; if </w:t>
        </w:r>
      </w:ins>
      <w:ins w:id="423" w:author="Huawei-post123" w:date="2023-08-31T10:05:00Z">
        <w:r>
          <w:t xml:space="preserve">the subcarrier spacing and the </w:t>
        </w:r>
      </w:ins>
      <w:ins w:id="424" w:author="Huawei-post123bis" w:date="2023-10-18T18:14:00Z">
        <w:r w:rsidR="006D1F88">
          <w:t>CFR</w:t>
        </w:r>
      </w:ins>
      <w:ins w:id="425" w:author="Huawei-post123" w:date="2023-08-31T10:05:00Z">
        <w:del w:id="426" w:author="Huawei-post123bis" w:date="2023-10-18T18:14:00Z">
          <w:r w:rsidDel="006D1F88">
            <w:delText>bandwidth</w:delText>
          </w:r>
        </w:del>
      </w:ins>
      <w:ins w:id="427" w:author="Huawei-post123bis" w:date="2023-10-17T20:27:00Z">
        <w:r w:rsidR="00E95931">
          <w:t xml:space="preserve"> information</w:t>
        </w:r>
      </w:ins>
      <w:ins w:id="428" w:author="Huawei-post123" w:date="2023-08-31T10:05:00Z">
        <w:r>
          <w:t xml:space="preserve"> for MBS broadcast reception on non-serving cell ha</w:t>
        </w:r>
      </w:ins>
      <w:ins w:id="429" w:author="Huawei-post123" w:date="2023-08-31T10:09:00Z">
        <w:r>
          <w:t>ve</w:t>
        </w:r>
      </w:ins>
      <w:ins w:id="430" w:author="Huawei-post123" w:date="2023-08-31T10:05:00Z">
        <w:r>
          <w:t xml:space="preserve"> been acquired</w:t>
        </w:r>
      </w:ins>
      <w:ins w:id="431" w:author="Huawei-post123" w:date="2023-08-31T10:04:00Z">
        <w:r>
          <w:t xml:space="preserve"> from the non-serving cell </w:t>
        </w:r>
      </w:ins>
      <w:ins w:id="432" w:author="Huawei-post123" w:date="2023-08-31T10:06:00Z">
        <w:r>
          <w:t xml:space="preserve">which </w:t>
        </w:r>
      </w:ins>
      <w:ins w:id="433" w:author="Huawei-post123" w:date="2023-08-31T12:25:00Z">
        <w:r w:rsidR="00442208">
          <w:t>were</w:t>
        </w:r>
      </w:ins>
      <w:ins w:id="434" w:author="Huawei-post123" w:date="2023-08-31T10:04:00Z">
        <w:r>
          <w:t xml:space="preserve"> </w:t>
        </w:r>
      </w:ins>
      <w:ins w:id="435" w:author="Huawei-post123" w:date="2023-08-31T10:06:00Z">
        <w:r>
          <w:t>not</w:t>
        </w:r>
      </w:ins>
      <w:ins w:id="436" w:author="Huawei-post123" w:date="2023-08-31T10:04:00Z">
        <w:r>
          <w:t xml:space="preserve"> </w:t>
        </w:r>
      </w:ins>
      <w:ins w:id="437" w:author="Huawei-post123" w:date="2023-08-31T12:26:00Z">
        <w:r w:rsidR="00442208">
          <w:t>report</w:t>
        </w:r>
      </w:ins>
      <w:ins w:id="438" w:author="Huawei-post123" w:date="2023-08-31T12:25:00Z">
        <w:r w:rsidR="00442208">
          <w:t xml:space="preserve">ed in the previous </w:t>
        </w:r>
      </w:ins>
      <w:ins w:id="439" w:author="Huawei-post123" w:date="2023-09-07T14:57:00Z">
        <w:r w:rsidR="00F31BB6">
          <w:rPr>
            <w:lang w:eastAsia="zh-CN"/>
          </w:rPr>
          <w:t>MBS Interest Indication</w:t>
        </w:r>
      </w:ins>
      <w:ins w:id="440"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41" w:name="_MON_1401530775"/>
      <w:bookmarkStart w:id="442" w:name="_MON_1398090240"/>
      <w:bookmarkStart w:id="443" w:name="_MON_1400506224"/>
      <w:bookmarkStart w:id="444" w:name="_MON_1400506198"/>
      <w:bookmarkStart w:id="445" w:name="_MON_1400506229"/>
      <w:bookmarkStart w:id="446" w:name="_Toc124712990"/>
      <w:bookmarkEnd w:id="441"/>
      <w:bookmarkEnd w:id="442"/>
      <w:bookmarkEnd w:id="443"/>
      <w:bookmarkEnd w:id="444"/>
      <w:bookmarkEnd w:id="445"/>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47"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48" w:name="_Toc146781103"/>
      <w:bookmarkEnd w:id="447"/>
      <w:r w:rsidRPr="00FA0D37">
        <w:t>5.9.4.3</w:t>
      </w:r>
      <w:r w:rsidRPr="00FA0D37">
        <w:tab/>
        <w:t>MBS frequencies of interest determination</w:t>
      </w:r>
      <w:bookmarkEnd w:id="448"/>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49"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46"/>
    </w:p>
    <w:p w14:paraId="15675A4D" w14:textId="77777777" w:rsidR="00CB22D8" w:rsidRDefault="00BB4351">
      <w:r>
        <w:t>The UE shall set the contents of the MBS Interest Indication as follows:</w:t>
      </w:r>
    </w:p>
    <w:p w14:paraId="15675A4E" w14:textId="77777777" w:rsidR="00CB22D8" w:rsidRDefault="00BB4351">
      <w:pPr>
        <w:pStyle w:val="B1"/>
        <w:rPr>
          <w:ins w:id="450" w:author="Huawei, HiSilicon" w:date="2023-03-30T12:19:00Z"/>
        </w:rPr>
      </w:pPr>
      <w:ins w:id="451" w:author="Huawei, HiSilicon" w:date="2023-03-30T12:19:00Z">
        <w:r>
          <w:t>1&gt;</w:t>
        </w:r>
        <w:r>
          <w:tab/>
          <w:t xml:space="preserve">if the UE has a valid version of </w:t>
        </w:r>
        <w:r>
          <w:rPr>
            <w:i/>
            <w:iCs/>
          </w:rPr>
          <w:t>SIB21</w:t>
        </w:r>
        <w:r>
          <w:t xml:space="preserve"> for the PCell</w:t>
        </w:r>
      </w:ins>
      <w:ins w:id="452" w:author="Huawei, HiSilicon" w:date="2023-06-12T17:47:00Z">
        <w:r>
          <w:t xml:space="preserve">; </w:t>
        </w:r>
      </w:ins>
      <w:ins w:id="453"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54" w:author="Huawei, HiSilicon" w:date="2023-06-12T17:48:00Z"/>
        </w:rPr>
      </w:pPr>
      <w:ins w:id="455" w:author="Huawei, HiSilicon" w:date="2023-06-29T11:35:00Z">
        <w:r>
          <w:t xml:space="preserve">1&gt; </w:t>
        </w:r>
      </w:ins>
      <w:ins w:id="456"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57" w:author="Huawei, HiSilicon" w:date="2023-06-13T10:12:00Z">
        <w:r w:rsidR="00BB4351">
          <w:t>for</w:t>
        </w:r>
      </w:ins>
      <w:ins w:id="458" w:author="Huawei, HiSilicon" w:date="2023-06-12T17:48:00Z">
        <w:r w:rsidR="00BB4351">
          <w:t xml:space="preserve"> the PCell; and</w:t>
        </w:r>
      </w:ins>
    </w:p>
    <w:p w14:paraId="15675A58" w14:textId="2EC3049C" w:rsidR="00CB22D8" w:rsidRDefault="002A74AC" w:rsidP="0018711F">
      <w:pPr>
        <w:pStyle w:val="B1"/>
        <w:rPr>
          <w:ins w:id="459" w:author="Huawei, HiSilicon" w:date="2023-06-12T17:48:00Z"/>
        </w:rPr>
      </w:pPr>
      <w:ins w:id="460" w:author="Huawei, HiSilicon" w:date="2023-06-29T11:35:00Z">
        <w:r>
          <w:t>1</w:t>
        </w:r>
      </w:ins>
      <w:ins w:id="461" w:author="Huawei, HiSilicon" w:date="2023-06-12T17:48:00Z">
        <w:r w:rsidR="00BB4351">
          <w:t xml:space="preserve">&gt; if the set of MBS frequencies for </w:t>
        </w:r>
      </w:ins>
      <w:ins w:id="462" w:author="Huawei, HiSilicon" w:date="2023-06-13T10:12:00Z">
        <w:r w:rsidR="00BB4351">
          <w:t xml:space="preserve">MBS </w:t>
        </w:r>
      </w:ins>
      <w:ins w:id="463" w:author="Huawei, HiSilicon" w:date="2023-06-12T17:48:00Z">
        <w:r w:rsidR="00BB4351">
          <w:t>broadcast reception on non-serving cell</w:t>
        </w:r>
        <w:del w:id="464"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65" w:author="Huawei-post123" w:date="2023-09-07T15:49:00Z"/>
          <w:lang w:eastAsia="zh-CN"/>
        </w:rPr>
      </w:pPr>
      <w:ins w:id="466"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67" w:author="Huawei-post123bis" w:date="2023-10-18T20:25:00Z">
          <w:r w:rsidDel="00BE100D">
            <w:rPr>
              <w:lang w:eastAsia="zh-CN"/>
            </w:rPr>
            <w:delText>.</w:delText>
          </w:r>
        </w:del>
      </w:ins>
      <w:ins w:id="468" w:author="Huawei-post123bis" w:date="2023-10-18T20:25:00Z">
        <w:r w:rsidR="00BE100D">
          <w:rPr>
            <w:lang w:eastAsia="zh-CN"/>
          </w:rPr>
          <w:t>;</w:t>
        </w:r>
      </w:ins>
    </w:p>
    <w:p w14:paraId="61CB7BED" w14:textId="7575210A" w:rsidR="00D242F9" w:rsidRDefault="002A74AC" w:rsidP="002A74AC">
      <w:pPr>
        <w:pStyle w:val="B3"/>
        <w:ind w:left="851"/>
        <w:rPr>
          <w:ins w:id="469" w:author="Huawei-post123" w:date="2023-08-30T15:38:00Z"/>
          <w:lang w:eastAsia="zh-CN"/>
        </w:rPr>
      </w:pPr>
      <w:ins w:id="470" w:author="Huawei, HiSilicon" w:date="2023-06-29T11:36:00Z">
        <w:r>
          <w:rPr>
            <w:lang w:eastAsia="zh-CN"/>
          </w:rPr>
          <w:t>2</w:t>
        </w:r>
      </w:ins>
      <w:ins w:id="471" w:author="Huawei, HiSilicon" w:date="2023-06-12T17:48:00Z">
        <w:r w:rsidR="00BB4351">
          <w:rPr>
            <w:lang w:eastAsia="zh-CN"/>
          </w:rPr>
          <w:t xml:space="preserve">&gt; </w:t>
        </w:r>
      </w:ins>
      <w:ins w:id="472" w:author="Huawei-post123" w:date="2023-08-30T15:37:00Z">
        <w:r w:rsidR="00F37022">
          <w:rPr>
            <w:lang w:eastAsia="zh-CN"/>
          </w:rPr>
          <w:t xml:space="preserve">if </w:t>
        </w:r>
      </w:ins>
      <w:ins w:id="473" w:author="Huawei-post123" w:date="2023-08-31T10:14:00Z">
        <w:r w:rsidR="00E6454A">
          <w:rPr>
            <w:lang w:eastAsia="zh-CN"/>
          </w:rPr>
          <w:t>the UE has</w:t>
        </w:r>
      </w:ins>
      <w:ins w:id="474" w:author="Huawei-post123" w:date="2023-08-31T10:15:00Z">
        <w:r w:rsidR="00E6454A">
          <w:rPr>
            <w:lang w:eastAsia="zh-CN"/>
          </w:rPr>
          <w:t xml:space="preserve"> acquired</w:t>
        </w:r>
      </w:ins>
      <w:ins w:id="475" w:author="Huawei-post123" w:date="2023-08-31T10:14:00Z">
        <w:r w:rsidR="00E6454A">
          <w:rPr>
            <w:lang w:eastAsia="zh-CN"/>
          </w:rPr>
          <w:t xml:space="preserve"> </w:t>
        </w:r>
      </w:ins>
      <w:ins w:id="476" w:author="Huawei-post123" w:date="2023-08-30T22:31:00Z">
        <w:del w:id="477" w:author="Huawei-post123bis" w:date="2023-10-18T18:18:00Z">
          <w:r w:rsidR="00AC78DD" w:rsidDel="006D1F88">
            <w:rPr>
              <w:i/>
              <w:lang w:eastAsia="zh-CN"/>
            </w:rPr>
            <w:delText>bandwidth</w:delText>
          </w:r>
        </w:del>
      </w:ins>
      <w:ins w:id="478" w:author="Huawei-post123bis" w:date="2023-10-18T18:18:00Z">
        <w:r w:rsidR="006D1F88">
          <w:rPr>
            <w:i/>
            <w:lang w:eastAsia="zh-CN"/>
          </w:rPr>
          <w:t>cfr</w:t>
        </w:r>
      </w:ins>
      <w:ins w:id="479" w:author="Huawei-post123bis" w:date="2023-10-18T20:27:00Z">
        <w:r w:rsidR="00BE100D">
          <w:rPr>
            <w:i/>
            <w:lang w:eastAsia="zh-CN"/>
          </w:rPr>
          <w:t>-</w:t>
        </w:r>
      </w:ins>
      <w:ins w:id="480" w:author="Huawei-post123bis" w:date="2023-10-17T20:28:00Z">
        <w:r w:rsidR="00E95931">
          <w:rPr>
            <w:i/>
            <w:lang w:eastAsia="zh-CN"/>
          </w:rPr>
          <w:t>Info</w:t>
        </w:r>
      </w:ins>
      <w:ins w:id="481"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82" w:author="Huawei-post123" w:date="2023-08-30T22:36:00Z">
        <w:r w:rsidR="00AC78DD">
          <w:rPr>
            <w:i/>
            <w:lang w:eastAsia="zh-CN"/>
          </w:rPr>
          <w:t xml:space="preserve"> </w:t>
        </w:r>
      </w:ins>
      <w:ins w:id="483" w:author="Huawei-post123" w:date="2023-08-30T15:37:00Z">
        <w:r w:rsidR="00F37022">
          <w:rPr>
            <w:lang w:eastAsia="zh-CN"/>
          </w:rPr>
          <w:t xml:space="preserve">for MBS broadcast reception </w:t>
        </w:r>
      </w:ins>
      <w:ins w:id="484" w:author="Huawei-post123" w:date="2023-08-30T22:41:00Z">
        <w:r w:rsidR="00AE1623">
          <w:rPr>
            <w:lang w:eastAsia="zh-CN"/>
          </w:rPr>
          <w:t>on</w:t>
        </w:r>
      </w:ins>
      <w:ins w:id="485" w:author="Huawei-post123" w:date="2023-08-30T15:37:00Z">
        <w:r w:rsidR="00F37022">
          <w:rPr>
            <w:lang w:eastAsia="zh-CN"/>
          </w:rPr>
          <w:t xml:space="preserve"> the non-serving cell</w:t>
        </w:r>
      </w:ins>
      <w:ins w:id="486" w:author="Huawei-post123" w:date="2023-08-30T15:39:00Z">
        <w:r w:rsidR="00D242F9">
          <w:rPr>
            <w:lang w:eastAsia="zh-CN"/>
          </w:rPr>
          <w:t>:</w:t>
        </w:r>
      </w:ins>
    </w:p>
    <w:p w14:paraId="6D40CF2D" w14:textId="2981792A" w:rsidR="009C01B8" w:rsidDel="00E95931" w:rsidRDefault="00D242F9" w:rsidP="00E95931">
      <w:pPr>
        <w:pStyle w:val="B3"/>
        <w:ind w:left="851" w:firstLine="0"/>
        <w:rPr>
          <w:ins w:id="487" w:author="Huawei-post123" w:date="2023-08-30T15:38:00Z"/>
          <w:del w:id="488" w:author="Huawei-post123bis" w:date="2023-10-17T20:29:00Z"/>
          <w:lang w:eastAsia="zh-CN"/>
        </w:rPr>
      </w:pPr>
      <w:ins w:id="489" w:author="Huawei-post123" w:date="2023-08-30T15:38:00Z">
        <w:r>
          <w:rPr>
            <w:lang w:eastAsia="zh-CN"/>
          </w:rPr>
          <w:t>3&gt;</w:t>
        </w:r>
      </w:ins>
      <w:ins w:id="490" w:author="Huawei-post123" w:date="2023-08-30T15:37:00Z">
        <w:r w:rsidR="00F37022">
          <w:rPr>
            <w:lang w:eastAsia="zh-CN"/>
          </w:rPr>
          <w:t xml:space="preserve"> </w:t>
        </w:r>
      </w:ins>
      <w:ins w:id="491" w:author="Huawei, HiSilicon" w:date="2023-06-12T17:48:00Z">
        <w:r w:rsidR="00BB4351">
          <w:rPr>
            <w:lang w:eastAsia="zh-CN"/>
          </w:rPr>
          <w:t>include</w:t>
        </w:r>
      </w:ins>
      <w:ins w:id="492" w:author="Huawei, HiSilicon" w:date="2023-06-12T17:50:00Z">
        <w:r w:rsidR="00BB4351">
          <w:rPr>
            <w:lang w:eastAsia="zh-CN"/>
          </w:rPr>
          <w:t xml:space="preserve"> </w:t>
        </w:r>
      </w:ins>
      <w:ins w:id="493" w:author="Huawei-post123" w:date="2023-08-30T17:35:00Z">
        <w:del w:id="494" w:author="Huawei-post123bis" w:date="2023-10-18T18:18:00Z">
          <w:r w:rsidR="00CD6E40" w:rsidDel="006D1F88">
            <w:rPr>
              <w:i/>
              <w:lang w:eastAsia="zh-CN"/>
            </w:rPr>
            <w:delText>b</w:delText>
          </w:r>
        </w:del>
      </w:ins>
      <w:ins w:id="495" w:author="Huawei, HiSilicon" w:date="2023-06-12T17:50:00Z">
        <w:del w:id="496" w:author="Huawei-post123bis" w:date="2023-10-18T18:18:00Z">
          <w:r w:rsidR="00BB4351" w:rsidDel="006D1F88">
            <w:rPr>
              <w:i/>
              <w:lang w:eastAsia="zh-CN"/>
            </w:rPr>
            <w:delText>andwidth</w:delText>
          </w:r>
        </w:del>
      </w:ins>
      <w:ins w:id="497" w:author="Huawei-post123bis" w:date="2023-10-18T18:18:00Z">
        <w:r w:rsidR="006D1F88">
          <w:rPr>
            <w:i/>
            <w:lang w:eastAsia="zh-CN"/>
          </w:rPr>
          <w:t>cfr</w:t>
        </w:r>
      </w:ins>
      <w:ins w:id="498" w:author="Huawei-post123bis" w:date="2023-10-18T20:27:00Z">
        <w:r w:rsidR="00BE100D">
          <w:rPr>
            <w:i/>
            <w:lang w:eastAsia="zh-CN"/>
          </w:rPr>
          <w:t>-</w:t>
        </w:r>
      </w:ins>
      <w:ins w:id="499" w:author="Huawei-post123bis" w:date="2023-10-17T20:28:00Z">
        <w:r w:rsidR="00E95931">
          <w:rPr>
            <w:i/>
            <w:lang w:eastAsia="zh-CN"/>
          </w:rPr>
          <w:t>Inf</w:t>
        </w:r>
      </w:ins>
      <w:ins w:id="500" w:author="Huawei-post123bis" w:date="2023-10-17T20:29:00Z">
        <w:r w:rsidR="00E95931">
          <w:rPr>
            <w:i/>
            <w:lang w:eastAsia="zh-CN"/>
          </w:rPr>
          <w:t>o</w:t>
        </w:r>
      </w:ins>
      <w:ins w:id="501" w:author="Huawei-post123" w:date="2023-08-30T17:35:00Z">
        <w:r w:rsidR="00CD6E40">
          <w:rPr>
            <w:rFonts w:hint="eastAsia"/>
            <w:i/>
            <w:lang w:eastAsia="zh-CN"/>
          </w:rPr>
          <w:t>MBS</w:t>
        </w:r>
      </w:ins>
      <w:ins w:id="502" w:author="Huawei, HiSilicon" w:date="2023-06-12T17:50:00Z">
        <w:r w:rsidR="00BB4351">
          <w:rPr>
            <w:lang w:eastAsia="zh-CN"/>
          </w:rPr>
          <w:t xml:space="preserve"> and </w:t>
        </w:r>
      </w:ins>
      <w:ins w:id="503" w:author="Huawei, HiSilicon" w:date="2023-06-12T17:51:00Z">
        <w:r w:rsidR="00BB4351">
          <w:rPr>
            <w:i/>
            <w:lang w:eastAsia="zh-CN"/>
          </w:rPr>
          <w:t>subcarrierSpacing</w:t>
        </w:r>
      </w:ins>
      <w:ins w:id="504"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05" w:author="Huawei, HiSilicon" w:date="2023-06-12T17:53:00Z"/>
        </w:rPr>
      </w:pPr>
      <w:ins w:id="506" w:author="Huawei, HiSilicon" w:date="2023-06-12T17:53:00Z">
        <w:r>
          <w:t xml:space="preserve">5.x </w:t>
        </w:r>
        <w:r>
          <w:tab/>
          <w:t>MBS multicast reception in RRC_INACTIVE</w:t>
        </w:r>
      </w:ins>
    </w:p>
    <w:p w14:paraId="15675A5D" w14:textId="77777777" w:rsidR="00CB22D8" w:rsidRDefault="00BB4351">
      <w:pPr>
        <w:pStyle w:val="3"/>
        <w:rPr>
          <w:ins w:id="507" w:author="Huawei, HiSilicon" w:date="2023-06-12T17:53:00Z"/>
        </w:rPr>
      </w:pPr>
      <w:ins w:id="508" w:author="Huawei, HiSilicon" w:date="2023-06-12T17:53:00Z">
        <w:r>
          <w:t>5.x.1</w:t>
        </w:r>
        <w:r>
          <w:tab/>
          <w:t>Introduction</w:t>
        </w:r>
      </w:ins>
    </w:p>
    <w:p w14:paraId="15675A5E" w14:textId="77777777" w:rsidR="00CB22D8" w:rsidRDefault="00BB4351">
      <w:pPr>
        <w:pStyle w:val="4"/>
        <w:rPr>
          <w:ins w:id="509" w:author="Huawei, HiSilicon" w:date="2023-06-12T17:53:00Z"/>
          <w:lang w:eastAsia="zh-CN"/>
        </w:rPr>
      </w:pPr>
      <w:ins w:id="510" w:author="Huawei, HiSilicon" w:date="2023-06-12T17:53:00Z">
        <w:r>
          <w:rPr>
            <w:lang w:eastAsia="zh-CN"/>
          </w:rPr>
          <w:t>5.x.1.1</w:t>
        </w:r>
        <w:r>
          <w:rPr>
            <w:lang w:eastAsia="zh-CN"/>
          </w:rPr>
          <w:tab/>
          <w:t>General</w:t>
        </w:r>
      </w:ins>
    </w:p>
    <w:p w14:paraId="15675A5F" w14:textId="68D83641" w:rsidR="00CB22D8" w:rsidRDefault="00BB4351">
      <w:pPr>
        <w:rPr>
          <w:ins w:id="511" w:author="Huawei, HiSilicon" w:date="2023-06-12T17:53:00Z"/>
          <w:lang w:eastAsia="zh-CN"/>
        </w:rPr>
      </w:pPr>
      <w:ins w:id="512" w:author="Huawei, HiSilicon" w:date="2023-06-12T17:53:00Z">
        <w:r>
          <w:rPr>
            <w:lang w:eastAsia="zh-CN"/>
          </w:rPr>
          <w:t xml:space="preserve">UE configured to receive MBS multicast service(s) in RRC_INACTIVE </w:t>
        </w:r>
      </w:ins>
      <w:ins w:id="513" w:author="Huawei-post123" w:date="2023-08-30T21:26:00Z">
        <w:r w:rsidR="00B82195">
          <w:rPr>
            <w:lang w:eastAsia="zh-CN"/>
          </w:rPr>
          <w:t xml:space="preserve">that the UE has joined </w:t>
        </w:r>
      </w:ins>
      <w:ins w:id="514" w:author="Huawei, HiSilicon" w:date="2023-06-12T17:53:00Z">
        <w:r>
          <w:rPr>
            <w:lang w:eastAsia="zh-CN"/>
          </w:rPr>
          <w:t>applies MBS multicast procedures described in this clause.</w:t>
        </w:r>
      </w:ins>
    </w:p>
    <w:p w14:paraId="78BDCE18" w14:textId="77777777" w:rsidR="009B6AE3" w:rsidRDefault="00BB4351" w:rsidP="00677847">
      <w:pPr>
        <w:rPr>
          <w:ins w:id="515" w:author="Huawei-post123bis" w:date="2023-10-28T19:04:00Z"/>
          <w:lang w:eastAsia="zh-CN"/>
        </w:rPr>
      </w:pPr>
      <w:ins w:id="516"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w:t>
        </w:r>
      </w:ins>
    </w:p>
    <w:p w14:paraId="3923FFAD" w14:textId="151A496C" w:rsidR="009B6AE3" w:rsidRDefault="009B6AE3" w:rsidP="009B6AE3">
      <w:pPr>
        <w:rPr>
          <w:ins w:id="517" w:author="Huawei-post123bis" w:date="2023-10-28T19:04:00Z"/>
          <w:lang w:eastAsia="zh-CN"/>
        </w:rPr>
      </w:pPr>
      <w:ins w:id="518" w:author="Huawei-post123bis" w:date="2023-10-28T19:04:00Z">
        <w:r>
          <w:rPr>
            <w:lang w:eastAsia="zh-CN"/>
          </w:rPr>
          <w:t xml:space="preserve">When </w:t>
        </w:r>
        <w:r w:rsidRPr="00253D75">
          <w:t>there is temporarily no data for a</w:t>
        </w:r>
        <w:r>
          <w:t>n active</w:t>
        </w:r>
        <w:r w:rsidRPr="00253D75">
          <w:t xml:space="preserve"> multicast session</w:t>
        </w:r>
        <w:r>
          <w:rPr>
            <w:lang w:eastAsia="zh-CN"/>
          </w:rPr>
          <w:t xml:space="preserve"> or when the multicast session is deactivated, the network notifies the UE to </w:t>
        </w:r>
        <w:r>
          <w:rPr>
            <w:noProof/>
          </w:rPr>
          <w:t xml:space="preserve">stop monitoring the </w:t>
        </w:r>
        <w:r>
          <w:rPr>
            <w:lang w:eastAsia="zh-CN"/>
          </w:rPr>
          <w:t>corresponding</w:t>
        </w:r>
        <w:r>
          <w:rPr>
            <w:noProof/>
          </w:rPr>
          <w:t xml:space="preserve"> G-RNTI</w:t>
        </w:r>
        <w:r>
          <w:rPr>
            <w:lang w:eastAsia="zh-CN"/>
          </w:rPr>
          <w:t xml:space="preserve"> via </w:t>
        </w:r>
      </w:ins>
      <w:ins w:id="519" w:author="Huawei-post123bis" w:date="2023-10-28T19:06:00Z">
        <w:r>
          <w:rPr>
            <w:lang w:eastAsia="zh-CN"/>
          </w:rPr>
          <w:t>MBS multicast configuration information</w:t>
        </w:r>
      </w:ins>
      <w:ins w:id="520" w:author="Huawei-post123bis" w:date="2023-10-28T19:04:00Z">
        <w:r>
          <w:rPr>
            <w:lang w:eastAsia="zh-CN"/>
          </w:rPr>
          <w:t xml:space="preserve">. If the UE is </w:t>
        </w:r>
        <w:r>
          <w:rPr>
            <w:noProof/>
          </w:rPr>
          <w:t>notified</w:t>
        </w:r>
        <w:r>
          <w:rPr>
            <w:lang w:eastAsia="zh-CN"/>
          </w:rPr>
          <w:t xml:space="preserve"> to </w:t>
        </w:r>
        <w:r>
          <w:rPr>
            <w:noProof/>
          </w:rPr>
          <w:t xml:space="preserve">stop monitoring the G-RNTI(s) for </w:t>
        </w:r>
        <w:r>
          <w:rPr>
            <w:lang w:eastAsia="zh-CN"/>
          </w:rPr>
          <w:t>all the joined multicast sessions, it stops monitoring the multicast-MCCH-RNTI for the cell where it received the notification.</w:t>
        </w:r>
      </w:ins>
    </w:p>
    <w:p w14:paraId="030A31C5" w14:textId="77777777" w:rsidR="009B6AE3" w:rsidRDefault="009B6AE3" w:rsidP="00677847">
      <w:pPr>
        <w:rPr>
          <w:ins w:id="521" w:author="Huawei-post123bis" w:date="2023-10-28T19:04:00Z"/>
          <w:lang w:eastAsia="zh-CN"/>
        </w:rPr>
      </w:pPr>
    </w:p>
    <w:p w14:paraId="2C121536" w14:textId="24985539" w:rsidR="00001EE9" w:rsidRDefault="00BB4351" w:rsidP="00677847">
      <w:pPr>
        <w:rPr>
          <w:lang w:eastAsia="zh-CN"/>
        </w:rPr>
      </w:pPr>
      <w:ins w:id="522" w:author="Huawei, HiSilicon" w:date="2023-06-12T17:53:00Z">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23" w:author="Huawei, HiSilicon" w:date="2023-06-29T11:38:00Z">
        <w:r w:rsidR="00F64ADE">
          <w:rPr>
            <w:lang w:eastAsia="zh-CN"/>
          </w:rPr>
          <w:t xml:space="preserve">for RRC_INACTIVE </w:t>
        </w:r>
      </w:ins>
      <w:ins w:id="524"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25" w:author="Huawei, HiSilicon" w:date="2023-06-12T17:53:00Z"/>
          <w:del w:id="526" w:author="Huawei-post123bis" w:date="2023-10-17T16:59:00Z"/>
          <w:rFonts w:eastAsia="Times New Roman"/>
          <w:b/>
          <w:i/>
          <w:highlight w:val="yellow"/>
          <w:lang w:eastAsia="ja-JP"/>
        </w:rPr>
      </w:pPr>
      <w:ins w:id="527" w:author="Huawei, HiSilicon" w:date="2023-06-29T11:38:00Z">
        <w:del w:id="528"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29" w:author="Huawei, HiSilicon" w:date="2023-06-12T17:53:00Z"/>
          <w:lang w:eastAsia="zh-CN"/>
        </w:rPr>
      </w:pPr>
      <w:ins w:id="530" w:author="Huawei, HiSilicon" w:date="2023-06-12T17:53:00Z">
        <w:r>
          <w:rPr>
            <w:lang w:eastAsia="zh-CN"/>
          </w:rPr>
          <w:t>5.x.1.2</w:t>
        </w:r>
        <w:r>
          <w:rPr>
            <w:lang w:eastAsia="zh-CN"/>
          </w:rPr>
          <w:tab/>
          <w:t>Multicast MCCH scheduling</w:t>
        </w:r>
      </w:ins>
    </w:p>
    <w:p w14:paraId="15675A63" w14:textId="766C58E8" w:rsidR="00CB22D8" w:rsidRDefault="00BB4351">
      <w:pPr>
        <w:rPr>
          <w:ins w:id="531" w:author="Huawei, HiSilicon" w:date="2023-06-12T17:53:00Z"/>
        </w:rPr>
      </w:pPr>
      <w:ins w:id="532"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33" w:author="Huawei, HiSilicon" w:date="2023-06-29T11:39:00Z">
        <w:r w:rsidR="00F64ADE">
          <w:t xml:space="preserve"> </w:t>
        </w:r>
      </w:ins>
      <w:ins w:id="534"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35" w:author="Huawei, HiSilicon" w:date="2023-06-12T17:53:00Z"/>
          <w:lang w:eastAsia="zh-CN"/>
        </w:rPr>
      </w:pPr>
      <w:ins w:id="536"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37" w:author="Huawei, HiSilicon" w:date="2023-06-12T17:53:00Z"/>
          <w:lang w:eastAsia="zh-CN"/>
        </w:rPr>
      </w:pPr>
      <w:ins w:id="538"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39" w:author="Huawei, HiSilicon" w:date="2023-06-12T17:53:00Z"/>
          <w:lang w:eastAsia="zh-CN"/>
        </w:rPr>
      </w:pPr>
      <w:ins w:id="540"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41" w:author="Huawei, HiSilicon" w:date="2023-06-13T10:41:00Z">
        <w:r>
          <w:rPr>
            <w:lang w:eastAsia="zh-CN"/>
          </w:rPr>
          <w:t xml:space="preserve"> </w:t>
        </w:r>
      </w:ins>
    </w:p>
    <w:p w14:paraId="15675A67" w14:textId="77777777" w:rsidR="00CB22D8" w:rsidRDefault="00BB4351">
      <w:pPr>
        <w:rPr>
          <w:ins w:id="542" w:author="Huawei, HiSilicon" w:date="2023-06-13T10:43:00Z"/>
          <w:lang w:eastAsia="zh-CN"/>
        </w:rPr>
      </w:pPr>
      <w:ins w:id="543"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71EAA92F" w:rsidR="00CB22D8" w:rsidDel="008E5D93" w:rsidRDefault="00BB4351" w:rsidP="008E5D93">
      <w:pPr>
        <w:rPr>
          <w:ins w:id="544" w:author="Huawei, HiSilicon" w:date="2023-06-13T10:44:00Z"/>
          <w:del w:id="545" w:author="Huawei-post123bis" w:date="2023-10-17T15:18:00Z"/>
          <w:lang w:eastAsia="zh-CN"/>
        </w:rPr>
      </w:pPr>
      <w:ins w:id="546" w:author="Huawei, HiSilicon" w:date="2023-06-13T10:43:00Z">
        <w:del w:id="547" w:author="Huawei-post123bis" w:date="2023-10-17T15:15:00Z">
          <w:r w:rsidDel="00450763">
            <w:rPr>
              <w:lang w:eastAsia="zh-CN"/>
            </w:rPr>
            <w:delText>W</w:delText>
          </w:r>
        </w:del>
        <w:del w:id="548" w:author="Huawei-post123bis" w:date="2023-10-17T15:16:00Z">
          <w:r w:rsidDel="00450763">
            <w:rPr>
              <w:lang w:eastAsia="zh-CN"/>
            </w:rPr>
            <w:delText>hen the network deactivates an MBS multicast session</w:delText>
          </w:r>
        </w:del>
        <w:del w:id="549" w:author="Huawei-post123bis" w:date="2023-10-28T19:02:00Z">
          <w:r w:rsidDel="00F67D13">
            <w:rPr>
              <w:lang w:eastAsia="zh-CN"/>
            </w:rPr>
            <w:delText xml:space="preserve">, </w:delText>
          </w:r>
        </w:del>
        <w:del w:id="550" w:author="Huawei-post123bis" w:date="2023-10-17T15:17:00Z">
          <w:r w:rsidDel="00450763">
            <w:rPr>
              <w:lang w:eastAsia="zh-CN"/>
            </w:rPr>
            <w:delText>it</w:delText>
          </w:r>
        </w:del>
        <w:del w:id="551" w:author="Huawei-post123bis" w:date="2023-10-28T19:02:00Z">
          <w:r w:rsidDel="00F67D13">
            <w:rPr>
              <w:lang w:eastAsia="zh-CN"/>
            </w:rPr>
            <w:delText xml:space="preserve"> notifies the UEs in RRC_INACTIVE </w:delText>
          </w:r>
        </w:del>
        <w:del w:id="552" w:author="Huawei-post123bis" w:date="2023-10-17T15:12:00Z">
          <w:r w:rsidDel="00450763">
            <w:rPr>
              <w:lang w:eastAsia="zh-CN"/>
            </w:rPr>
            <w:delText xml:space="preserve">about </w:delText>
          </w:r>
        </w:del>
        <w:del w:id="553" w:author="Huawei-post123bis" w:date="2023-10-17T15:09:00Z">
          <w:r w:rsidDel="00450763">
            <w:rPr>
              <w:lang w:eastAsia="zh-CN"/>
            </w:rPr>
            <w:delText>the session deactivation</w:delText>
          </w:r>
        </w:del>
      </w:ins>
      <w:ins w:id="554" w:author="Huawei, HiSilicon" w:date="2023-06-13T10:44:00Z">
        <w:del w:id="555" w:author="Huawei-post123bis" w:date="2023-10-28T19:02:00Z">
          <w:r w:rsidDel="00F67D13">
            <w:rPr>
              <w:lang w:eastAsia="zh-CN"/>
            </w:rPr>
            <w:delText xml:space="preserve"> via multicast MCCH information</w:delText>
          </w:r>
        </w:del>
      </w:ins>
      <w:ins w:id="556" w:author="Huawei, HiSilicon" w:date="2023-06-13T10:43:00Z">
        <w:del w:id="557" w:author="Huawei-post123bis" w:date="2023-10-28T19:02:00Z">
          <w:r w:rsidDel="00F67D13">
            <w:rPr>
              <w:lang w:eastAsia="zh-CN"/>
            </w:rPr>
            <w:delText>.</w:delText>
          </w:r>
        </w:del>
      </w:ins>
      <w:ins w:id="558" w:author="Huawei, HiSilicon" w:date="2023-06-13T10:44:00Z">
        <w:del w:id="559" w:author="Huawei-post123bis" w:date="2023-10-28T19:02:00Z">
          <w:r w:rsidDel="00F67D13">
            <w:rPr>
              <w:lang w:eastAsia="zh-CN"/>
            </w:rPr>
            <w:delText xml:space="preserve"> </w:delText>
          </w:r>
        </w:del>
      </w:ins>
    </w:p>
    <w:p w14:paraId="15675A69" w14:textId="7BEA3F5A" w:rsidR="00CB22D8" w:rsidDel="00F67D13" w:rsidRDefault="00BB4351" w:rsidP="008E5D93">
      <w:pPr>
        <w:rPr>
          <w:ins w:id="560" w:author="Huawei, HiSilicon" w:date="2023-06-12T17:53:00Z"/>
          <w:del w:id="561" w:author="Huawei-post123bis" w:date="2023-10-28T19:02:00Z"/>
          <w:lang w:eastAsia="zh-CN"/>
        </w:rPr>
      </w:pPr>
      <w:ins w:id="562" w:author="Huawei, HiSilicon" w:date="2023-06-13T10:44:00Z">
        <w:del w:id="563" w:author="Huawei-post123bis" w:date="2023-10-17T15:18:00Z">
          <w:r w:rsidDel="008E5D93">
            <w:rPr>
              <w:lang w:eastAsia="zh-CN"/>
            </w:rPr>
            <w:delText xml:space="preserve">Upon receiving a session deactivation notification, a UE receiving MBS multicast service(s) in RRC_INACTIVE </w:delText>
          </w:r>
        </w:del>
      </w:ins>
      <w:ins w:id="564" w:author="Huawei, HiSilicon" w:date="2023-06-13T10:45:00Z">
        <w:del w:id="565" w:author="Huawei-post123bis" w:date="2023-10-17T15:18:00Z">
          <w:r w:rsidDel="008E5D93">
            <w:rPr>
              <w:lang w:eastAsia="zh-CN"/>
            </w:rPr>
            <w:delText>stops monitoring the corresponding G-RNTI(s)</w:delText>
          </w:r>
        </w:del>
      </w:ins>
      <w:ins w:id="566" w:author="Huawei, HiSilicon" w:date="2023-06-13T10:44:00Z">
        <w:del w:id="567" w:author="Huawei-post123bis" w:date="2023-10-17T15:18:00Z">
          <w:r w:rsidDel="008E5D93">
            <w:rPr>
              <w:lang w:eastAsia="zh-CN"/>
            </w:rPr>
            <w:delText>.</w:delText>
          </w:r>
        </w:del>
      </w:ins>
      <w:ins w:id="568" w:author="Nokia (Jarkko)" w:date="2023-10-23T10:04:00Z">
        <w:del w:id="569" w:author="Huawei-post123bis" w:date="2023-10-28T19:02:00Z">
          <w:r w:rsidR="00C52B4A" w:rsidDel="00F67D13">
            <w:rPr>
              <w:lang w:eastAsia="zh-CN"/>
            </w:rPr>
            <w:delText xml:space="preserve"> </w:delText>
          </w:r>
        </w:del>
      </w:ins>
    </w:p>
    <w:p w14:paraId="15675A6A" w14:textId="6CD478E7" w:rsidR="00CB22D8" w:rsidDel="00247E94" w:rsidRDefault="00F64ADE">
      <w:pPr>
        <w:rPr>
          <w:del w:id="570" w:author="Huawei-post123bis" w:date="2023-10-17T16:53:00Z"/>
          <w:highlight w:val="yellow"/>
          <w:lang w:eastAsia="zh-CN"/>
        </w:rPr>
      </w:pPr>
      <w:ins w:id="571" w:author="Huawei, HiSilicon" w:date="2023-06-29T11:39:00Z">
        <w:del w:id="572" w:author="Huawei-post123bis" w:date="2023-10-17T16:53:00Z">
          <w:r w:rsidDel="00247E94">
            <w:rPr>
              <w:rFonts w:eastAsia="Times New Roman"/>
              <w:b/>
              <w:i/>
              <w:highlight w:val="yellow"/>
              <w:lang w:eastAsia="ja-JP"/>
            </w:rPr>
            <w:delText>Editor’s note: FFS on the details of notifying session deactivation</w:delText>
          </w:r>
        </w:del>
      </w:ins>
      <w:ins w:id="573" w:author="Huawei, HiSilicon" w:date="2023-06-13T10:30:00Z">
        <w:del w:id="574"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575" w:author="Huawei, HiSilicon" w:date="2023-06-12T17:55:00Z"/>
          <w:lang w:eastAsia="zh-CN"/>
        </w:rPr>
      </w:pPr>
      <w:ins w:id="576"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577" w:author="Huawei, HiSilicon" w:date="2023-06-12T17:55:00Z"/>
          <w:lang w:eastAsia="zh-CN"/>
        </w:rPr>
      </w:pPr>
      <w:ins w:id="578" w:author="Huawei, HiSilicon" w:date="2023-06-12T17:55:00Z">
        <w:r>
          <w:rPr>
            <w:lang w:eastAsia="zh-CN"/>
          </w:rPr>
          <w:t>5.x.2.1</w:t>
        </w:r>
        <w:r>
          <w:rPr>
            <w:lang w:eastAsia="zh-CN"/>
          </w:rPr>
          <w:tab/>
          <w:t>General</w:t>
        </w:r>
      </w:ins>
    </w:p>
    <w:bookmarkStart w:id="579" w:name="_MON_1741186888"/>
    <w:bookmarkEnd w:id="579"/>
    <w:p w14:paraId="15675A6D" w14:textId="77777777" w:rsidR="00CB22D8" w:rsidRDefault="0077231E">
      <w:pPr>
        <w:pStyle w:val="TH"/>
        <w:rPr>
          <w:ins w:id="580" w:author="Huawei, HiSilicon" w:date="2023-06-12T17:55:00Z"/>
          <w:lang w:eastAsia="zh-CN"/>
        </w:rPr>
      </w:pPr>
      <w:ins w:id="581" w:author="Huawei, HiSilicon" w:date="2023-06-12T17:55:00Z">
        <w:r>
          <w:rPr>
            <w:noProof/>
          </w:rPr>
          <w:object w:dxaOrig="7294" w:dyaOrig="2263" w14:anchorId="15675EC4">
            <v:shape id="_x0000_i1030" type="#_x0000_t75" alt="" style="width:5in;height:115.7pt;mso-width-percent:0;mso-height-percent:0;mso-width-percent:0;mso-height-percent:0" o:ole="">
              <v:imagedata r:id="rId24" o:title=""/>
            </v:shape>
            <o:OLEObject Type="Embed" ProgID="Word.Picture.8" ShapeID="_x0000_i1030" DrawAspect="Content" ObjectID="_1760029347" r:id="rId25"/>
          </w:object>
        </w:r>
      </w:ins>
    </w:p>
    <w:p w14:paraId="15675A6E" w14:textId="49A65286" w:rsidR="00CB22D8" w:rsidRDefault="00BB4351">
      <w:pPr>
        <w:pStyle w:val="TF"/>
        <w:rPr>
          <w:ins w:id="582" w:author="Huawei, HiSilicon" w:date="2023-06-12T17:55:00Z"/>
        </w:rPr>
      </w:pPr>
      <w:ins w:id="583" w:author="Huawei, HiSilicon" w:date="2023-06-12T17:55:00Z">
        <w:r>
          <w:t xml:space="preserve">Figure 5.x.2.1-1: </w:t>
        </w:r>
      </w:ins>
      <w:ins w:id="584" w:author="Huawei-post123" w:date="2023-08-30T21:27:00Z">
        <w:r w:rsidR="00B82195">
          <w:t>M</w:t>
        </w:r>
      </w:ins>
      <w:ins w:id="585" w:author="Huawei, HiSilicon" w:date="2023-06-12T17:55:00Z">
        <w:r>
          <w:t>ulticast MCCH information acquisition</w:t>
        </w:r>
      </w:ins>
    </w:p>
    <w:p w14:paraId="15675A6F" w14:textId="26A2E7D3" w:rsidR="00CB22D8" w:rsidRDefault="00BB4351">
      <w:pPr>
        <w:rPr>
          <w:ins w:id="586" w:author="Huawei, HiSilicon" w:date="2023-06-12T17:55:00Z"/>
          <w:lang w:eastAsia="zh-CN"/>
        </w:rPr>
      </w:pPr>
      <w:ins w:id="587" w:author="Huawei, HiSilicon" w:date="2023-06-12T17:55:00Z">
        <w:r>
          <w:rPr>
            <w:lang w:eastAsia="zh-CN"/>
          </w:rPr>
          <w:t xml:space="preserve">The UE applies the multicast MCCH information acquisition procedure to acquire the MBS multicast configuration information </w:t>
        </w:r>
      </w:ins>
      <w:ins w:id="588" w:author="Huawei, HiSilicon" w:date="2023-06-29T11:40:00Z">
        <w:r w:rsidR="00F64ADE">
          <w:rPr>
            <w:lang w:eastAsia="zh-CN"/>
          </w:rPr>
          <w:t>from</w:t>
        </w:r>
      </w:ins>
      <w:ins w:id="589"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590" w:author="Huawei, HiSilicon" w:date="2023-06-12T17:55:00Z"/>
          <w:lang w:eastAsia="zh-CN"/>
        </w:rPr>
      </w:pPr>
      <w:ins w:id="591" w:author="Huawei, HiSilicon" w:date="2023-06-12T17:55:00Z">
        <w:r>
          <w:rPr>
            <w:lang w:eastAsia="zh-CN"/>
          </w:rPr>
          <w:t>5.x.2.2</w:t>
        </w:r>
        <w:r>
          <w:rPr>
            <w:lang w:eastAsia="zh-CN"/>
          </w:rPr>
          <w:tab/>
          <w:t>Initiation</w:t>
        </w:r>
      </w:ins>
    </w:p>
    <w:p w14:paraId="15675A71" w14:textId="63F2871D" w:rsidR="00CB22D8" w:rsidRDefault="00623BD1">
      <w:pPr>
        <w:rPr>
          <w:ins w:id="592" w:author="Huawei-post123" w:date="2023-09-08T13:23:00Z"/>
          <w:lang w:eastAsia="zh-CN"/>
        </w:rPr>
      </w:pPr>
      <w:ins w:id="593"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594" w:author="Huawei-post123" w:date="2023-09-08T13:23:00Z">
        <w:r w:rsidR="00862292">
          <w:rPr>
            <w:lang w:eastAsia="zh-CN"/>
          </w:rPr>
          <w:t>reselection to</w:t>
        </w:r>
      </w:ins>
      <w:ins w:id="595" w:author="Huawei-post123" w:date="2023-09-08T10:18:00Z">
        <w:r>
          <w:rPr>
            <w:lang w:eastAsia="zh-CN"/>
          </w:rPr>
          <w:t xml:space="preserve"> </w:t>
        </w:r>
      </w:ins>
      <w:ins w:id="596" w:author="Huawei-post123" w:date="2023-09-08T13:23:00Z">
        <w:r w:rsidR="00862292">
          <w:rPr>
            <w:lang w:eastAsia="zh-CN"/>
          </w:rPr>
          <w:t>a</w:t>
        </w:r>
      </w:ins>
      <w:ins w:id="597" w:author="Huawei-post123" w:date="2023-09-08T10:18:00Z">
        <w:r>
          <w:rPr>
            <w:lang w:eastAsia="zh-CN"/>
          </w:rPr>
          <w:t xml:space="preserve"> </w:t>
        </w:r>
      </w:ins>
      <w:ins w:id="598" w:author="Huawei-post123bis" w:date="2023-10-26T17:51:00Z">
        <w:r w:rsidR="00750B30">
          <w:rPr>
            <w:lang w:eastAsia="zh-CN"/>
          </w:rPr>
          <w:t xml:space="preserve">new </w:t>
        </w:r>
      </w:ins>
      <w:ins w:id="599" w:author="Huawei-post123" w:date="2023-09-08T10:18:00Z">
        <w:r>
          <w:rPr>
            <w:lang w:eastAsia="zh-CN"/>
          </w:rPr>
          <w:t xml:space="preserve">cell providing </w:t>
        </w:r>
        <w:r>
          <w:rPr>
            <w:i/>
            <w:lang w:eastAsia="zh-CN"/>
          </w:rPr>
          <w:t>SIBx</w:t>
        </w:r>
        <w:r>
          <w:rPr>
            <w:lang w:eastAsia="zh-CN"/>
          </w:rPr>
          <w:t>.</w:t>
        </w:r>
      </w:ins>
      <w:ins w:id="600"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01" w:author="Huawei, HiSilicon" w:date="2023-06-12T17:55:00Z"/>
          <w:lang w:eastAsia="zh-CN"/>
        </w:rPr>
      </w:pPr>
      <w:ins w:id="602" w:author="Huawei-post123" w:date="2023-09-08T13:23:00Z">
        <w:del w:id="603"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04" w:author="Huawei-post123" w:date="2023-09-08T13:24:00Z">
        <w:del w:id="605"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06" w:author="Huawei-post123" w:date="2023-09-08T13:23:00Z">
        <w:del w:id="607"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08" w:author="Huawei, HiSilicon" w:date="2023-06-12T17:55:00Z"/>
          <w:rFonts w:eastAsia="等线"/>
          <w:lang w:eastAsia="zh-CN"/>
        </w:rPr>
      </w:pPr>
      <w:ins w:id="609"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10" w:author="Huawei, HiSilicon" w:date="2023-06-12T17:55:00Z"/>
          <w:lang w:eastAsia="zh-CN"/>
        </w:rPr>
      </w:pPr>
      <w:ins w:id="611"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12" w:author="Huawei, HiSilicon" w:date="2023-06-12T17:55:00Z"/>
          <w:lang w:eastAsia="zh-CN"/>
        </w:rPr>
      </w:pPr>
      <w:ins w:id="613" w:author="Huawei, HiSilicon" w:date="2023-06-12T17:55:00Z">
        <w:del w:id="614" w:author="Huawei-post123bis" w:date="2023-10-19T10:41:00Z">
          <w:r w:rsidDel="004E374F">
            <w:rPr>
              <w:rFonts w:eastAsia="Times New Roman"/>
              <w:b/>
              <w:i/>
              <w:highlight w:val="yellow"/>
              <w:lang w:eastAsia="ja-JP"/>
            </w:rPr>
            <w:delText xml:space="preserve">Editor’s note: FFS whether </w:delText>
          </w:r>
        </w:del>
      </w:ins>
      <w:ins w:id="615" w:author="Huawei, HiSilicon" w:date="2023-06-13T10:24:00Z">
        <w:del w:id="616" w:author="Huawei-post123bis" w:date="2023-10-19T10:41:00Z">
          <w:r w:rsidDel="004E374F">
            <w:rPr>
              <w:rFonts w:eastAsia="Times New Roman"/>
              <w:b/>
              <w:i/>
              <w:highlight w:val="yellow"/>
              <w:lang w:eastAsia="ja-JP"/>
            </w:rPr>
            <w:delText>a</w:delText>
          </w:r>
        </w:del>
      </w:ins>
      <w:ins w:id="617" w:author="Huawei, HiSilicon" w:date="2023-06-12T17:55:00Z">
        <w:del w:id="618"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19" w:author="Huawei, HiSilicon" w:date="2023-06-13T10:22:00Z">
        <w:del w:id="620" w:author="Huawei-post123bis" w:date="2023-10-19T10:41:00Z">
          <w:r w:rsidDel="004E374F">
            <w:rPr>
              <w:rFonts w:eastAsia="Times New Roman"/>
              <w:b/>
              <w:i/>
              <w:highlight w:val="yellow"/>
              <w:lang w:eastAsia="ja-JP"/>
            </w:rPr>
            <w:delText>Allowed</w:delText>
          </w:r>
        </w:del>
      </w:ins>
      <w:ins w:id="621" w:author="Huawei, HiSilicon" w:date="2023-06-12T17:55:00Z">
        <w:del w:id="622"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23" w:author="Huawei, HiSilicon" w:date="2023-06-12T17:55:00Z"/>
          <w:lang w:eastAsia="zh-CN"/>
        </w:rPr>
      </w:pPr>
      <w:ins w:id="624"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25" w:author="Huawei, HiSilicon" w:date="2023-06-12T17:55:00Z"/>
        </w:rPr>
      </w:pPr>
      <w:ins w:id="626" w:author="Huawei, HiSilicon" w:date="2023-06-12T17:55:00Z">
        <w:r>
          <w:rPr>
            <w:lang w:eastAsia="zh-CN"/>
          </w:rPr>
          <w:t>A UE configured to receive an MBS multicast service in RRC_INACTIVE shall:</w:t>
        </w:r>
      </w:ins>
    </w:p>
    <w:p w14:paraId="15675A77" w14:textId="1ACEA0A4" w:rsidR="00CB22D8" w:rsidRDefault="00BB4351">
      <w:pPr>
        <w:pStyle w:val="B1"/>
        <w:rPr>
          <w:ins w:id="627" w:author="Huawei, HiSilicon" w:date="2023-06-12T17:55:00Z"/>
          <w:lang w:eastAsia="zh-CN"/>
        </w:rPr>
      </w:pPr>
      <w:ins w:id="628"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29" w:author="Huawei, HiSilicon" w:date="2023-06-12T17:55:00Z"/>
          <w:lang w:eastAsia="zh-CN"/>
        </w:rPr>
      </w:pPr>
      <w:ins w:id="630"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31" w:author="Huawei, HiSilicon" w:date="2023-06-12T17:55:00Z"/>
          <w:lang w:eastAsia="zh-CN"/>
        </w:rPr>
      </w:pPr>
      <w:ins w:id="632"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676F0DF5" w14:textId="47C8DF53" w:rsidR="00F15491" w:rsidRPr="00F15491" w:rsidRDefault="00BB4351" w:rsidP="00C27E19">
      <w:pPr>
        <w:pStyle w:val="B1"/>
        <w:rPr>
          <w:ins w:id="633" w:author="Huawei-post123bis" w:date="2023-10-28T19:54:00Z"/>
          <w:lang w:eastAsia="zh-CN"/>
        </w:rPr>
      </w:pPr>
      <w:ins w:id="634"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35" w:author="Huawei-post123bis" w:date="2023-10-17T16:12:00Z">
        <w:r w:rsidR="00472C4D">
          <w:rPr>
            <w:lang w:eastAsia="zh-CN"/>
          </w:rPr>
          <w:t xml:space="preserve"> which doesn’t include </w:t>
        </w:r>
      </w:ins>
      <w:ins w:id="636" w:author="Huawei-post123bis" w:date="2023-10-17T16:34:00Z">
        <w:r w:rsidR="00C23E7C">
          <w:rPr>
            <w:lang w:eastAsia="zh-CN"/>
          </w:rPr>
          <w:t>PTM configuration</w:t>
        </w:r>
      </w:ins>
      <w:ins w:id="637" w:author="Huawei-post123bis" w:date="2023-10-17T16:11:00Z">
        <w:r w:rsidR="00472C4D">
          <w:rPr>
            <w:lang w:eastAsia="zh-CN"/>
          </w:rPr>
          <w:t xml:space="preserve"> </w:t>
        </w:r>
      </w:ins>
      <w:ins w:id="638" w:author="Huawei-post123bis" w:date="2023-10-17T16:34:00Z">
        <w:r w:rsidR="00C23E7C">
          <w:rPr>
            <w:lang w:eastAsia="zh-CN"/>
          </w:rPr>
          <w:t xml:space="preserve">for </w:t>
        </w:r>
      </w:ins>
      <w:ins w:id="639" w:author="Huawei-post123bis" w:date="2023-10-17T16:36:00Z">
        <w:r w:rsidR="00C23E7C">
          <w:rPr>
            <w:lang w:eastAsia="zh-CN"/>
          </w:rPr>
          <w:t xml:space="preserve">at least one active </w:t>
        </w:r>
      </w:ins>
      <w:ins w:id="640" w:author="Huawei-post123bis" w:date="2023-10-17T16:34:00Z">
        <w:r w:rsidR="00C23E7C">
          <w:rPr>
            <w:lang w:eastAsia="zh-CN"/>
          </w:rPr>
          <w:t>MBS multicast se</w:t>
        </w:r>
      </w:ins>
      <w:ins w:id="641" w:author="Huawei-post123bis" w:date="2023-10-17T16:37:00Z">
        <w:r w:rsidR="00C23E7C">
          <w:rPr>
            <w:lang w:eastAsia="zh-CN"/>
          </w:rPr>
          <w:t>ss</w:t>
        </w:r>
        <w:r w:rsidR="00A839BE">
          <w:rPr>
            <w:lang w:eastAsia="zh-CN"/>
          </w:rPr>
          <w:t>ion</w:t>
        </w:r>
      </w:ins>
      <w:ins w:id="642" w:author="Huawei, HiSilicon" w:date="2023-06-12T17:55:00Z">
        <w:r>
          <w:rPr>
            <w:lang w:eastAsia="zh-CN"/>
          </w:rPr>
          <w:t>:</w:t>
        </w:r>
      </w:ins>
    </w:p>
    <w:p w14:paraId="34597CD6" w14:textId="793E4DE3" w:rsidR="007140F9" w:rsidRPr="007E67A0" w:rsidRDefault="00BB4351" w:rsidP="00F5247E">
      <w:pPr>
        <w:pStyle w:val="B2"/>
        <w:rPr>
          <w:ins w:id="643" w:author="Huawei, HiSilicon" w:date="2023-06-12T17:55:00Z"/>
          <w:lang w:eastAsia="zh-CN"/>
        </w:rPr>
      </w:pPr>
      <w:ins w:id="644"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4"/>
        <w:rPr>
          <w:ins w:id="645" w:author="Huawei, HiSilicon" w:date="2023-06-12T17:55:00Z"/>
          <w:lang w:eastAsia="zh-CN"/>
        </w:rPr>
      </w:pPr>
      <w:ins w:id="646"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47" w:author="Huawei, HiSilicon" w:date="2023-06-12T17:55:00Z"/>
          <w:rFonts w:eastAsia="等线"/>
          <w:lang w:eastAsia="zh-CN"/>
        </w:rPr>
      </w:pPr>
      <w:ins w:id="648"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49" w:author="Huawei, HiSilicon" w:date="2023-06-13T10:36:00Z">
        <w:r>
          <w:rPr>
            <w:lang w:eastAsia="zh-CN"/>
          </w:rPr>
          <w:t>,</w:t>
        </w:r>
      </w:ins>
      <w:ins w:id="650" w:author="Huawei, HiSilicon" w:date="2023-06-13T10:35:00Z">
        <w:r>
          <w:rPr>
            <w:lang w:eastAsia="zh-CN"/>
          </w:rPr>
          <w:t xml:space="preserve"> e.g.</w:t>
        </w:r>
      </w:ins>
      <w:ins w:id="651" w:author="Huawei, HiSilicon" w:date="2023-06-13T10:36:00Z">
        <w:r>
          <w:rPr>
            <w:lang w:eastAsia="zh-CN"/>
          </w:rPr>
          <w:t>,</w:t>
        </w:r>
      </w:ins>
      <w:ins w:id="652" w:author="Huawei, HiSilicon" w:date="2023-06-13T10:35:00Z">
        <w:r>
          <w:rPr>
            <w:lang w:eastAsia="zh-CN"/>
          </w:rPr>
          <w:t xml:space="preserve"> within the corresponding field descriptions.</w:t>
        </w:r>
      </w:ins>
    </w:p>
    <w:p w14:paraId="15675A7E" w14:textId="0CB8C2A3" w:rsidR="00CB22D8" w:rsidRDefault="00BB4351">
      <w:pPr>
        <w:pStyle w:val="3"/>
        <w:rPr>
          <w:ins w:id="653" w:author="Huawei, HiSilicon" w:date="2023-06-29T13:46:00Z"/>
          <w:lang w:eastAsia="zh-CN"/>
        </w:rPr>
      </w:pPr>
      <w:bookmarkStart w:id="654" w:name="_Hlk148521567"/>
      <w:ins w:id="655"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56" w:author="Huawei-post123bis" w:date="2023-10-17T17:50:00Z"/>
          <w:rFonts w:eastAsia="Times New Roman"/>
          <w:b/>
          <w:i/>
          <w:highlight w:val="yellow"/>
          <w:lang w:eastAsia="ja-JP"/>
        </w:rPr>
      </w:pPr>
      <w:ins w:id="657" w:author="Huawei, HiSilicon" w:date="2023-06-29T13:46:00Z">
        <w:del w:id="658" w:author="Huawei-post123bis" w:date="2023-10-18T11:34:00Z">
          <w:r w:rsidRPr="00304B50" w:rsidDel="00FF4149">
            <w:rPr>
              <w:rFonts w:eastAsia="Times New Roman"/>
              <w:b/>
              <w:i/>
              <w:highlight w:val="yellow"/>
              <w:lang w:eastAsia="ja-JP"/>
            </w:rPr>
            <w:delText xml:space="preserve">Editor’s note: FFS </w:delText>
          </w:r>
        </w:del>
      </w:ins>
      <w:ins w:id="659" w:author="Huawei-post123" w:date="2023-08-30T18:40:00Z">
        <w:del w:id="660" w:author="Huawei-post123bis" w:date="2023-10-18T11:34:00Z">
          <w:r w:rsidR="004F4C27" w:rsidDel="00FF4149">
            <w:rPr>
              <w:rFonts w:eastAsia="Times New Roman"/>
              <w:b/>
              <w:i/>
              <w:highlight w:val="yellow"/>
              <w:lang w:eastAsia="ja-JP"/>
            </w:rPr>
            <w:delText>the details of MRB handling</w:delText>
          </w:r>
        </w:del>
      </w:ins>
      <w:ins w:id="661" w:author="Huawei-post123" w:date="2023-08-30T18:41:00Z">
        <w:del w:id="662" w:author="Huawei-post123bis" w:date="2023-10-18T11:34:00Z">
          <w:r w:rsidR="004F4C27" w:rsidDel="00FF4149">
            <w:rPr>
              <w:rFonts w:eastAsia="Times New Roman"/>
              <w:b/>
              <w:i/>
              <w:highlight w:val="yellow"/>
              <w:lang w:eastAsia="ja-JP"/>
            </w:rPr>
            <w:delText xml:space="preserve"> in case MRB in RRC</w:delText>
          </w:r>
        </w:del>
      </w:ins>
      <w:ins w:id="663" w:author="Huawei-post123" w:date="2023-08-30T18:42:00Z">
        <w:del w:id="664" w:author="Huawei-post123bis" w:date="2023-10-18T11:34:00Z">
          <w:r w:rsidR="004F4C27" w:rsidDel="00FF4149">
            <w:rPr>
              <w:rFonts w:eastAsia="Times New Roman"/>
              <w:b/>
              <w:i/>
              <w:highlight w:val="yellow"/>
              <w:lang w:eastAsia="ja-JP"/>
            </w:rPr>
            <w:delText xml:space="preserve">_CONNECTED </w:delText>
          </w:r>
        </w:del>
      </w:ins>
      <w:ins w:id="665" w:author="Huawei-post123" w:date="2023-08-30T21:28:00Z">
        <w:del w:id="666" w:author="Huawei-post123bis" w:date="2023-10-18T11:34:00Z">
          <w:r w:rsidR="00B82195" w:rsidDel="00FF4149">
            <w:rPr>
              <w:rFonts w:eastAsia="Times New Roman"/>
              <w:b/>
              <w:i/>
              <w:highlight w:val="yellow"/>
              <w:lang w:eastAsia="ja-JP"/>
            </w:rPr>
            <w:delText>can</w:delText>
          </w:r>
        </w:del>
      </w:ins>
      <w:ins w:id="667" w:author="Huawei-post123" w:date="2023-08-30T21:29:00Z">
        <w:del w:id="668" w:author="Huawei-post123bis" w:date="2023-10-18T11:34:00Z">
          <w:r w:rsidR="00B82195" w:rsidDel="00FF4149">
            <w:rPr>
              <w:rFonts w:eastAsia="Times New Roman"/>
              <w:b/>
              <w:i/>
              <w:highlight w:val="yellow"/>
              <w:lang w:eastAsia="ja-JP"/>
            </w:rPr>
            <w:delText>not be</w:delText>
          </w:r>
        </w:del>
      </w:ins>
      <w:ins w:id="669" w:author="Huawei-post123" w:date="2023-08-30T18:42:00Z">
        <w:del w:id="670" w:author="Huawei-post123bis" w:date="2023-10-18T11:34:00Z">
          <w:r w:rsidR="004F4C27" w:rsidDel="00FF4149">
            <w:rPr>
              <w:rFonts w:eastAsia="Times New Roman"/>
              <w:b/>
              <w:i/>
              <w:highlight w:val="yellow"/>
              <w:lang w:eastAsia="ja-JP"/>
            </w:rPr>
            <w:delText xml:space="preserve"> used in RRC_INACTIVE</w:delText>
          </w:r>
        </w:del>
      </w:ins>
      <w:ins w:id="671" w:author="Huawei-post123" w:date="2023-08-30T18:40:00Z">
        <w:del w:id="672"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673" w:author="Huawei-post123bis" w:date="2023-10-17T17:50:00Z"/>
          <w:rFonts w:ascii="Arial" w:eastAsia="Times New Roman" w:hAnsi="Arial"/>
          <w:sz w:val="24"/>
          <w:lang w:eastAsia="zh-CN"/>
        </w:rPr>
      </w:pPr>
      <w:bookmarkStart w:id="674" w:name="_Toc20487110"/>
      <w:bookmarkStart w:id="675" w:name="_Toc36939250"/>
      <w:bookmarkStart w:id="676" w:name="_Toc36810233"/>
      <w:bookmarkStart w:id="677" w:name="_Toc46480862"/>
      <w:bookmarkStart w:id="678" w:name="_Toc37082230"/>
      <w:bookmarkStart w:id="679" w:name="_Toc29342403"/>
      <w:bookmarkStart w:id="680" w:name="_Toc36846597"/>
      <w:bookmarkStart w:id="681" w:name="_Toc36566802"/>
      <w:bookmarkStart w:id="682" w:name="_Toc29343542"/>
      <w:bookmarkStart w:id="683" w:name="_Toc46483330"/>
      <w:bookmarkStart w:id="684" w:name="_Toc67997136"/>
      <w:bookmarkStart w:id="685" w:name="_Toc46482096"/>
      <w:bookmarkStart w:id="686" w:name="_Toc146781096"/>
      <w:ins w:id="687" w:author="Huawei-post123bis" w:date="2023-10-17T17:50:00Z">
        <w:r w:rsidRPr="008B77F4">
          <w:rPr>
            <w:rFonts w:ascii="Arial" w:eastAsia="Times New Roman" w:hAnsi="Arial"/>
            <w:sz w:val="24"/>
            <w:lang w:eastAsia="zh-CN"/>
          </w:rPr>
          <w:t>5.</w:t>
        </w:r>
      </w:ins>
      <w:ins w:id="688" w:author="Huawei-post123bis" w:date="2023-10-17T17:56:00Z">
        <w:r>
          <w:rPr>
            <w:rFonts w:ascii="Arial" w:eastAsia="Times New Roman" w:hAnsi="Arial"/>
            <w:sz w:val="24"/>
            <w:lang w:eastAsia="zh-CN"/>
          </w:rPr>
          <w:t>x</w:t>
        </w:r>
      </w:ins>
      <w:ins w:id="689"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674"/>
        <w:bookmarkEnd w:id="675"/>
        <w:bookmarkEnd w:id="676"/>
        <w:bookmarkEnd w:id="677"/>
        <w:bookmarkEnd w:id="678"/>
        <w:bookmarkEnd w:id="679"/>
        <w:bookmarkEnd w:id="680"/>
        <w:bookmarkEnd w:id="681"/>
        <w:bookmarkEnd w:id="682"/>
        <w:bookmarkEnd w:id="683"/>
        <w:bookmarkEnd w:id="684"/>
        <w:bookmarkEnd w:id="685"/>
        <w:bookmarkEnd w:id="686"/>
      </w:ins>
    </w:p>
    <w:p w14:paraId="2EF74B98" w14:textId="58CE6F04" w:rsidR="00C362FF" w:rsidRDefault="008B77F4" w:rsidP="008B77F4">
      <w:pPr>
        <w:overflowPunct w:val="0"/>
        <w:autoSpaceDE w:val="0"/>
        <w:autoSpaceDN w:val="0"/>
        <w:adjustRightInd w:val="0"/>
        <w:spacing w:line="240" w:lineRule="auto"/>
        <w:textAlignment w:val="baseline"/>
        <w:rPr>
          <w:ins w:id="690" w:author="Huawei-post123bis" w:date="2023-10-19T10:17:00Z"/>
          <w:rFonts w:eastAsia="Times New Roman"/>
          <w:lang w:eastAsia="zh-CN"/>
        </w:rPr>
      </w:pPr>
      <w:bookmarkStart w:id="691" w:name="OLE_LINK13"/>
      <w:bookmarkStart w:id="692" w:name="_Toc36846598"/>
      <w:bookmarkStart w:id="693" w:name="_Toc37082231"/>
      <w:bookmarkStart w:id="694" w:name="_Toc67997137"/>
      <w:bookmarkStart w:id="695" w:name="_Toc29343543"/>
      <w:bookmarkStart w:id="696" w:name="_Toc36566803"/>
      <w:bookmarkStart w:id="697" w:name="_Toc46482097"/>
      <w:bookmarkStart w:id="698" w:name="_Toc36810234"/>
      <w:bookmarkStart w:id="699" w:name="_Toc46480863"/>
      <w:bookmarkStart w:id="700" w:name="_Toc46483331"/>
      <w:bookmarkStart w:id="701" w:name="_Toc29342404"/>
      <w:bookmarkStart w:id="702" w:name="_Toc36939251"/>
      <w:bookmarkStart w:id="703" w:name="_Toc20487111"/>
      <w:ins w:id="704"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05" w:author="Nokia (Jarkko)" w:date="2023-10-23T10:07:00Z">
          <w:r w:rsidRPr="008B77F4" w:rsidDel="00D71F69">
            <w:rPr>
              <w:rFonts w:eastAsia="Times New Roman"/>
              <w:lang w:eastAsia="zh-CN"/>
            </w:rPr>
            <w:delText>t</w:delText>
          </w:r>
        </w:del>
      </w:ins>
      <w:ins w:id="706" w:author="Nokia (Jarkko)" w:date="2023-10-23T10:07:00Z">
        <w:r w:rsidR="00D71F69">
          <w:rPr>
            <w:rFonts w:eastAsia="Times New Roman"/>
            <w:lang w:eastAsia="zh-CN"/>
          </w:rPr>
          <w:t>in RRC_INACTIVE state t</w:t>
        </w:r>
      </w:ins>
      <w:ins w:id="707" w:author="Huawei-post123bis" w:date="2023-10-17T17:50:00Z">
        <w:r w:rsidRPr="008B77F4">
          <w:rPr>
            <w:rFonts w:eastAsia="Times New Roman"/>
            <w:lang w:eastAsia="zh-CN"/>
          </w:rPr>
          <w:t xml:space="preserve">o configure PDCP, RLC, MAC and the physical layer upon </w:t>
        </w:r>
      </w:ins>
      <w:ins w:id="708" w:author="Huawei-post123bis" w:date="2023-10-17T17:54:00Z">
        <w:r>
          <w:rPr>
            <w:lang w:eastAsia="zh-CN"/>
          </w:rPr>
          <w:t xml:space="preserve">PTM configuration update and </w:t>
        </w:r>
      </w:ins>
      <w:ins w:id="709" w:author="Huawei-post123bis" w:date="2023-10-19T10:10:00Z">
        <w:r w:rsidR="00156116">
          <w:rPr>
            <w:lang w:eastAsia="zh-CN"/>
          </w:rPr>
          <w:t>moving</w:t>
        </w:r>
      </w:ins>
      <w:ins w:id="710" w:author="Huawei-post123bis" w:date="2023-10-17T17:54:00Z">
        <w:r>
          <w:rPr>
            <w:lang w:eastAsia="zh-CN"/>
          </w:rPr>
          <w:t xml:space="preserve"> to a cell providing </w:t>
        </w:r>
        <w:r>
          <w:rPr>
            <w:i/>
            <w:lang w:eastAsia="zh-CN"/>
          </w:rPr>
          <w:t>SIBx</w:t>
        </w:r>
      </w:ins>
      <w:ins w:id="711" w:author="Huawei-post123bis" w:date="2023-10-17T17:53:00Z">
        <w:r>
          <w:rPr>
            <w:rFonts w:eastAsia="Times New Roman"/>
            <w:lang w:eastAsia="zh-CN"/>
          </w:rPr>
          <w:t>.</w:t>
        </w:r>
      </w:ins>
      <w:bookmarkEnd w:id="691"/>
      <w:ins w:id="712" w:author="Huawei-post123bis" w:date="2023-10-18T11:05:00Z">
        <w:r w:rsidR="00EE1FD1" w:rsidRPr="005C37F9">
          <w:rPr>
            <w:rFonts w:eastAsia="Times New Roman"/>
            <w:lang w:eastAsia="zh-CN"/>
          </w:rPr>
          <w:t xml:space="preserve"> </w:t>
        </w:r>
      </w:ins>
      <w:ins w:id="713"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14" w:author="Huawei-post123bis" w:date="2023-10-19T10:30:00Z">
        <w:r w:rsidR="005740F5">
          <w:rPr>
            <w:rFonts w:eastAsia="Times New Roman"/>
            <w:lang w:eastAsia="zh-CN"/>
          </w:rPr>
          <w:t xml:space="preserve">modification or </w:t>
        </w:r>
      </w:ins>
      <w:ins w:id="715"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16" w:author="Nokia (Jarkko)" w:date="2023-10-23T10:08:00Z">
          <w:r w:rsidR="00C362FF" w:rsidRPr="00C362FF" w:rsidDel="00D71F69">
            <w:rPr>
              <w:rFonts w:eastAsia="Times New Roman"/>
              <w:lang w:eastAsia="zh-CN"/>
            </w:rPr>
            <w:delText>CONUT</w:delText>
          </w:r>
        </w:del>
      </w:ins>
      <w:ins w:id="717" w:author="Nokia (Jarkko)" w:date="2023-10-23T10:08:00Z">
        <w:r w:rsidR="00D71F69">
          <w:rPr>
            <w:rFonts w:eastAsia="Times New Roman"/>
            <w:lang w:eastAsia="zh-CN"/>
          </w:rPr>
          <w:t>COUNT</w:t>
        </w:r>
      </w:ins>
      <w:ins w:id="718" w:author="Huawei-post123bis" w:date="2023-10-19T10:17:00Z">
        <w:r w:rsidR="00C362FF" w:rsidRPr="00C362FF">
          <w:rPr>
            <w:rFonts w:eastAsia="Times New Roman"/>
            <w:lang w:eastAsia="zh-CN"/>
          </w:rPr>
          <w:t xml:space="preserve"> of the corresponding multicast MRB is not synchronized </w:t>
        </w:r>
      </w:ins>
      <w:ins w:id="719" w:author="Huawei-post123bis" w:date="2023-10-19T10:29:00Z">
        <w:r w:rsidR="005740F5">
          <w:rPr>
            <w:rFonts w:eastAsia="Times New Roman"/>
            <w:lang w:eastAsia="zh-CN"/>
          </w:rPr>
          <w:t>within the RNA</w:t>
        </w:r>
      </w:ins>
      <w:ins w:id="720"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21" w:author="Huawei-post123bis" w:date="2023-10-19T10:31:00Z"/>
          <w:rFonts w:eastAsia="Times New Roman"/>
          <w:lang w:eastAsia="zh-CN"/>
        </w:rPr>
      </w:pPr>
      <w:bookmarkStart w:id="722" w:name="_Hlk148603447"/>
      <w:bookmarkStart w:id="723" w:name="_Hlk148603503"/>
      <w:ins w:id="724"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22"/>
    <w:p w14:paraId="5DA38CC2" w14:textId="534F70B0" w:rsidR="008B77F4" w:rsidRPr="008B77F4" w:rsidRDefault="005C37F9" w:rsidP="008B77F4">
      <w:pPr>
        <w:overflowPunct w:val="0"/>
        <w:autoSpaceDE w:val="0"/>
        <w:autoSpaceDN w:val="0"/>
        <w:adjustRightInd w:val="0"/>
        <w:spacing w:line="240" w:lineRule="auto"/>
        <w:textAlignment w:val="baseline"/>
        <w:rPr>
          <w:ins w:id="725" w:author="Huawei-post123bis" w:date="2023-10-17T17:50:00Z"/>
          <w:rFonts w:eastAsia="Times New Roman"/>
          <w:lang w:eastAsia="zh-CN"/>
        </w:rPr>
      </w:pPr>
      <w:ins w:id="726"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27" w:author="Huawei-post123bis" w:date="2023-10-19T10:10:00Z">
        <w:r w:rsidR="00156116">
          <w:rPr>
            <w:rFonts w:eastAsia="Times New Roman"/>
            <w:lang w:eastAsia="zh-CN"/>
          </w:rPr>
          <w:t>moving</w:t>
        </w:r>
      </w:ins>
      <w:ins w:id="728" w:author="Huawei-post123bis" w:date="2023-10-18T11:06:00Z">
        <w:r>
          <w:rPr>
            <w:rFonts w:eastAsia="Times New Roman"/>
            <w:lang w:eastAsia="zh-CN"/>
          </w:rPr>
          <w:t xml:space="preserve"> to a cell </w:t>
        </w:r>
      </w:ins>
      <w:ins w:id="729" w:author="Huawei-post123bis" w:date="2023-10-18T11:08:00Z">
        <w:r>
          <w:rPr>
            <w:rFonts w:eastAsia="Times New Roman"/>
            <w:lang w:eastAsia="zh-CN"/>
          </w:rPr>
          <w:t xml:space="preserve">where </w:t>
        </w:r>
      </w:ins>
      <w:ins w:id="730" w:author="Huawei-post123bis" w:date="2023-10-18T11:09:00Z">
        <w:r>
          <w:rPr>
            <w:rFonts w:eastAsia="Times New Roman"/>
            <w:lang w:eastAsia="zh-CN"/>
          </w:rPr>
          <w:t xml:space="preserve">the </w:t>
        </w:r>
      </w:ins>
      <w:ins w:id="731" w:author="Huawei-post123bis" w:date="2023-10-18T11:07:00Z">
        <w:r>
          <w:rPr>
            <w:rFonts w:eastAsia="Times New Roman"/>
            <w:lang w:eastAsia="zh-CN"/>
          </w:rPr>
          <w:t>PDCP CO</w:t>
        </w:r>
      </w:ins>
      <w:ins w:id="732" w:author="Huawei-post123bis" w:date="2023-10-18T11:58:00Z">
        <w:r w:rsidR="001D46EA">
          <w:rPr>
            <w:rFonts w:eastAsia="Times New Roman"/>
            <w:lang w:eastAsia="zh-CN"/>
          </w:rPr>
          <w:t>UN</w:t>
        </w:r>
      </w:ins>
      <w:ins w:id="733" w:author="Huawei-post123bis" w:date="2023-10-18T11:07:00Z">
        <w:r>
          <w:rPr>
            <w:rFonts w:eastAsia="Times New Roman"/>
            <w:lang w:eastAsia="zh-CN"/>
          </w:rPr>
          <w:t xml:space="preserve">T </w:t>
        </w:r>
      </w:ins>
      <w:ins w:id="734" w:author="Huawei-post123bis" w:date="2023-10-18T11:08:00Z">
        <w:r>
          <w:rPr>
            <w:rFonts w:eastAsia="Times New Roman"/>
            <w:lang w:eastAsia="zh-CN"/>
          </w:rPr>
          <w:t xml:space="preserve">of </w:t>
        </w:r>
      </w:ins>
      <w:ins w:id="735" w:author="Huawei-post123bis" w:date="2023-10-18T11:09:00Z">
        <w:r>
          <w:rPr>
            <w:rFonts w:eastAsia="Times New Roman"/>
            <w:lang w:eastAsia="zh-CN"/>
          </w:rPr>
          <w:t xml:space="preserve">a multicast MRB </w:t>
        </w:r>
      </w:ins>
      <w:ins w:id="736" w:author="Huawei-post123bis" w:date="2023-10-18T11:07:00Z">
        <w:r>
          <w:rPr>
            <w:rFonts w:eastAsia="Times New Roman"/>
            <w:lang w:eastAsia="zh-CN"/>
          </w:rPr>
          <w:t>is not synchronized with</w:t>
        </w:r>
      </w:ins>
      <w:ins w:id="737" w:author="Huawei-post123bis" w:date="2023-10-19T10:14:00Z">
        <w:r w:rsidR="00C362FF">
          <w:rPr>
            <w:rFonts w:eastAsia="Times New Roman"/>
            <w:lang w:eastAsia="zh-CN"/>
          </w:rPr>
          <w:t>in the RNA</w:t>
        </w:r>
      </w:ins>
      <w:bookmarkEnd w:id="723"/>
      <w:ins w:id="738" w:author="Huawei-post123bis" w:date="2023-10-18T11:07:00Z">
        <w:r>
          <w:rPr>
            <w:rFonts w:eastAsia="Times New Roman"/>
            <w:lang w:eastAsia="zh-CN"/>
          </w:rPr>
          <w:t xml:space="preserve">, </w:t>
        </w:r>
        <w:r w:rsidRPr="004D76F7">
          <w:rPr>
            <w:rFonts w:eastAsia="Times New Roman"/>
            <w:lang w:eastAsia="zh-CN"/>
          </w:rPr>
          <w:t>an</w:t>
        </w:r>
      </w:ins>
      <w:ins w:id="739" w:author="Huawei-post123bis" w:date="2023-10-18T11:08:00Z">
        <w:r w:rsidRPr="004D76F7">
          <w:rPr>
            <w:rFonts w:eastAsia="Times New Roman"/>
            <w:lang w:eastAsia="zh-CN"/>
          </w:rPr>
          <w:t xml:space="preserve"> indication is sent to the lower layer to inform the </w:t>
        </w:r>
      </w:ins>
      <w:ins w:id="740" w:author="Huawei-post123bis" w:date="2023-10-18T11:09:00Z">
        <w:r w:rsidRPr="004D76F7">
          <w:rPr>
            <w:rFonts w:eastAsia="Times New Roman"/>
            <w:lang w:eastAsia="zh-CN"/>
          </w:rPr>
          <w:t>PDCP CO</w:t>
        </w:r>
      </w:ins>
      <w:ins w:id="741" w:author="Huawei-post123bis" w:date="2023-10-18T11:58:00Z">
        <w:r w:rsidR="001D46EA">
          <w:rPr>
            <w:rFonts w:eastAsia="Times New Roman"/>
            <w:lang w:eastAsia="zh-CN"/>
          </w:rPr>
          <w:t>UN</w:t>
        </w:r>
      </w:ins>
      <w:ins w:id="742" w:author="Huawei-post123bis" w:date="2023-10-18T11:09:00Z">
        <w:r w:rsidRPr="004D76F7">
          <w:rPr>
            <w:rFonts w:eastAsia="Times New Roman"/>
            <w:lang w:eastAsia="zh-CN"/>
          </w:rPr>
          <w:t>T</w:t>
        </w:r>
      </w:ins>
      <w:ins w:id="743" w:author="Huawei-post123bis" w:date="2023-10-19T10:32:00Z">
        <w:r w:rsidR="005740F5">
          <w:rPr>
            <w:rFonts w:eastAsia="Times New Roman"/>
            <w:lang w:eastAsia="zh-CN"/>
          </w:rPr>
          <w:t xml:space="preserve"> non-synchronization</w:t>
        </w:r>
      </w:ins>
      <w:ins w:id="744" w:author="Huawei-post123bis" w:date="2023-10-18T11:09:00Z">
        <w:r w:rsidRPr="004D76F7">
          <w:rPr>
            <w:rFonts w:eastAsia="Times New Roman"/>
            <w:lang w:eastAsia="zh-CN"/>
          </w:rPr>
          <w:t xml:space="preserve"> of the</w:t>
        </w:r>
      </w:ins>
      <w:ins w:id="745" w:author="Huawei-post123bis" w:date="2023-10-18T11:10:00Z">
        <w:r w:rsidRPr="004D76F7">
          <w:rPr>
            <w:rFonts w:eastAsia="Times New Roman"/>
            <w:lang w:eastAsia="zh-CN"/>
          </w:rPr>
          <w:t xml:space="preserve"> corresponding</w:t>
        </w:r>
      </w:ins>
      <w:ins w:id="746" w:author="Huawei-post123bis" w:date="2023-10-18T11:09:00Z">
        <w:r w:rsidRPr="004D76F7">
          <w:rPr>
            <w:rFonts w:eastAsia="Times New Roman"/>
            <w:lang w:eastAsia="zh-CN"/>
          </w:rPr>
          <w:t xml:space="preserve"> multicast MRB</w:t>
        </w:r>
      </w:ins>
      <w:ins w:id="747" w:author="Huawei-post123bis" w:date="2023-10-18T11:08:00Z">
        <w:r>
          <w:rPr>
            <w:rFonts w:eastAsia="Times New Roman"/>
            <w:lang w:eastAsia="zh-CN"/>
          </w:rPr>
          <w:t>.</w:t>
        </w:r>
      </w:ins>
      <w:ins w:id="748"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49" w:author="Huawei-post123bis" w:date="2023-10-17T17:50:00Z"/>
          <w:rFonts w:ascii="Arial" w:eastAsia="Times New Roman" w:hAnsi="Arial"/>
          <w:sz w:val="24"/>
          <w:lang w:eastAsia="zh-CN"/>
        </w:rPr>
      </w:pPr>
      <w:bookmarkStart w:id="750" w:name="_Toc46480864"/>
      <w:bookmarkStart w:id="751" w:name="_Toc46483332"/>
      <w:bookmarkStart w:id="752" w:name="_Toc37082232"/>
      <w:bookmarkStart w:id="753" w:name="_Toc29342405"/>
      <w:bookmarkStart w:id="754" w:name="_Toc29343544"/>
      <w:bookmarkStart w:id="755" w:name="_Toc67997138"/>
      <w:bookmarkStart w:id="756" w:name="_Toc36810235"/>
      <w:bookmarkStart w:id="757" w:name="_Toc36846599"/>
      <w:bookmarkStart w:id="758" w:name="_Toc20487112"/>
      <w:bookmarkStart w:id="759" w:name="_Toc36939252"/>
      <w:bookmarkStart w:id="760" w:name="_Toc36566804"/>
      <w:bookmarkStart w:id="761" w:name="_Toc46482098"/>
      <w:bookmarkStart w:id="762" w:name="_Toc146781098"/>
      <w:bookmarkEnd w:id="692"/>
      <w:bookmarkEnd w:id="693"/>
      <w:bookmarkEnd w:id="694"/>
      <w:bookmarkEnd w:id="695"/>
      <w:bookmarkEnd w:id="696"/>
      <w:bookmarkEnd w:id="697"/>
      <w:bookmarkEnd w:id="698"/>
      <w:bookmarkEnd w:id="699"/>
      <w:bookmarkEnd w:id="700"/>
      <w:bookmarkEnd w:id="701"/>
      <w:bookmarkEnd w:id="702"/>
      <w:bookmarkEnd w:id="703"/>
      <w:ins w:id="763" w:author="Huawei-post123bis" w:date="2023-10-17T17:50:00Z">
        <w:r w:rsidRPr="008B77F4">
          <w:rPr>
            <w:rFonts w:ascii="Arial" w:eastAsia="Times New Roman" w:hAnsi="Arial"/>
            <w:sz w:val="24"/>
            <w:lang w:eastAsia="zh-CN"/>
          </w:rPr>
          <w:t>5.</w:t>
        </w:r>
      </w:ins>
      <w:ins w:id="764" w:author="Huawei-post123bis" w:date="2023-10-17T17:56:00Z">
        <w:r>
          <w:rPr>
            <w:rFonts w:ascii="Arial" w:eastAsia="Times New Roman" w:hAnsi="Arial"/>
            <w:sz w:val="24"/>
            <w:lang w:eastAsia="zh-CN"/>
          </w:rPr>
          <w:t>x</w:t>
        </w:r>
      </w:ins>
      <w:ins w:id="765" w:author="Huawei-post123bis" w:date="2023-10-17T17:50:00Z">
        <w:r w:rsidRPr="008B77F4">
          <w:rPr>
            <w:rFonts w:ascii="Arial" w:eastAsia="Times New Roman" w:hAnsi="Arial"/>
            <w:sz w:val="24"/>
            <w:lang w:eastAsia="zh-CN"/>
          </w:rPr>
          <w:t>.3.</w:t>
        </w:r>
      </w:ins>
      <w:ins w:id="766" w:author="Huawei-post123bis" w:date="2023-10-17T17:56:00Z">
        <w:r>
          <w:rPr>
            <w:rFonts w:ascii="Arial" w:eastAsia="Times New Roman" w:hAnsi="Arial"/>
            <w:sz w:val="24"/>
            <w:lang w:eastAsia="zh-CN"/>
          </w:rPr>
          <w:t>2</w:t>
        </w:r>
      </w:ins>
      <w:ins w:id="767" w:author="Huawei-post123bis" w:date="2023-10-17T17:50:00Z">
        <w:r w:rsidRPr="008B77F4">
          <w:rPr>
            <w:rFonts w:ascii="Arial" w:eastAsia="Times New Roman" w:hAnsi="Arial"/>
            <w:sz w:val="24"/>
            <w:lang w:eastAsia="zh-CN"/>
          </w:rPr>
          <w:tab/>
        </w:r>
      </w:ins>
      <w:bookmarkEnd w:id="750"/>
      <w:bookmarkEnd w:id="751"/>
      <w:bookmarkEnd w:id="752"/>
      <w:bookmarkEnd w:id="753"/>
      <w:bookmarkEnd w:id="754"/>
      <w:bookmarkEnd w:id="755"/>
      <w:bookmarkEnd w:id="756"/>
      <w:bookmarkEnd w:id="757"/>
      <w:bookmarkEnd w:id="758"/>
      <w:bookmarkEnd w:id="759"/>
      <w:bookmarkEnd w:id="760"/>
      <w:bookmarkEnd w:id="761"/>
      <w:ins w:id="768"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769" w:author="Huawei-post123bis" w:date="2023-10-17T17:50:00Z">
        <w:r w:rsidRPr="008B77F4">
          <w:rPr>
            <w:rFonts w:ascii="Arial" w:eastAsia="Times New Roman" w:hAnsi="Arial"/>
            <w:sz w:val="24"/>
            <w:lang w:eastAsia="zh-CN"/>
          </w:rPr>
          <w:t xml:space="preserve"> MRB establishment</w:t>
        </w:r>
        <w:bookmarkEnd w:id="762"/>
      </w:ins>
    </w:p>
    <w:p w14:paraId="64E9EAB6" w14:textId="530D44BF" w:rsidR="008B77F4" w:rsidRPr="008B77F4" w:rsidRDefault="008B77F4" w:rsidP="008B77F4">
      <w:pPr>
        <w:overflowPunct w:val="0"/>
        <w:autoSpaceDE w:val="0"/>
        <w:autoSpaceDN w:val="0"/>
        <w:adjustRightInd w:val="0"/>
        <w:spacing w:line="240" w:lineRule="auto"/>
        <w:textAlignment w:val="baseline"/>
        <w:rPr>
          <w:ins w:id="770" w:author="Huawei-post123bis" w:date="2023-10-17T17:50:00Z"/>
          <w:rFonts w:eastAsia="Times New Roman"/>
          <w:lang w:eastAsia="zh-CN"/>
        </w:rPr>
      </w:pPr>
      <w:ins w:id="771" w:author="Huawei-post123bis" w:date="2023-10-17T17:50:00Z">
        <w:r w:rsidRPr="008B77F4">
          <w:rPr>
            <w:rFonts w:eastAsia="Times New Roman"/>
            <w:lang w:eastAsia="zh-CN"/>
          </w:rPr>
          <w:t xml:space="preserve">Upon </w:t>
        </w:r>
      </w:ins>
      <w:ins w:id="772"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773" w:author="Huawei-post123bis" w:date="2023-10-17T17:50:00Z">
        <w:r w:rsidRPr="008B77F4">
          <w:rPr>
            <w:rFonts w:eastAsia="Times New Roman"/>
            <w:lang w:eastAsia="zh-CN"/>
          </w:rPr>
          <w:t xml:space="preserve">a </w:t>
        </w:r>
      </w:ins>
      <w:ins w:id="774" w:author="Huawei-post123bis" w:date="2023-10-17T18:04:00Z">
        <w:r w:rsidR="009E366C">
          <w:rPr>
            <w:rFonts w:eastAsia="Times New Roman"/>
            <w:lang w:eastAsia="zh-CN"/>
          </w:rPr>
          <w:t>multicast</w:t>
        </w:r>
      </w:ins>
      <w:ins w:id="775"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776" w:author="Huawei-post123bis" w:date="2023-10-17T17:50:00Z"/>
          <w:rFonts w:eastAsia="Times New Roman"/>
          <w:lang w:eastAsia="zh-CN"/>
        </w:rPr>
      </w:pPr>
      <w:ins w:id="777"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778" w:author="Huawei-post123bis" w:date="2023-10-17T17:57:00Z">
        <w:r>
          <w:rPr>
            <w:rFonts w:eastAsia="Times New Roman"/>
            <w:lang w:eastAsia="zh-CN"/>
          </w:rPr>
          <w:t>multicast</w:t>
        </w:r>
      </w:ins>
      <w:ins w:id="779"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780" w:author="Huawei-post123bis" w:date="2023-10-17T17:59:00Z">
        <w:r>
          <w:rPr>
            <w:rFonts w:eastAsia="Times New Roman"/>
            <w:i/>
            <w:iCs/>
            <w:lang w:eastAsia="zh-CN"/>
          </w:rPr>
          <w:t>Multicast</w:t>
        </w:r>
      </w:ins>
      <w:ins w:id="781"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782" w:author="Huawei-post123bis" w:date="2023-10-17T18:00:00Z">
        <w:r w:rsidR="009E366C">
          <w:rPr>
            <w:rFonts w:eastAsia="Times New Roman"/>
            <w:lang w:eastAsia="zh-CN"/>
          </w:rPr>
          <w:t>1</w:t>
        </w:r>
      </w:ins>
      <w:ins w:id="783"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784" w:author="Huawei-post123bis" w:date="2023-10-17T17:50:00Z"/>
          <w:rFonts w:eastAsia="Times New Roman"/>
          <w:lang w:eastAsia="zh-CN"/>
        </w:rPr>
      </w:pPr>
      <w:ins w:id="785"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786" w:author="Huawei-post123bis" w:date="2023-10-17T17:50:00Z"/>
          <w:rFonts w:eastAsia="Times New Roman"/>
          <w:lang w:eastAsia="zh-CN"/>
        </w:rPr>
      </w:pPr>
      <w:ins w:id="787"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788" w:author="Huawei-post123bis" w:date="2023-10-17T18:02:00Z">
        <w:r w:rsidR="009E366C">
          <w:rPr>
            <w:rFonts w:eastAsia="Times New Roman"/>
            <w:i/>
            <w:lang w:eastAsia="ja-JP"/>
          </w:rPr>
          <w:t>Multicast</w:t>
        </w:r>
      </w:ins>
      <w:ins w:id="789"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790" w:author="Huawei-post123bis" w:date="2023-10-17T18:02:00Z">
        <w:r w:rsidR="009E366C">
          <w:rPr>
            <w:rFonts w:eastAsia="Times New Roman"/>
            <w:lang w:eastAsia="zh-CN"/>
          </w:rPr>
          <w:t>multicast</w:t>
        </w:r>
      </w:ins>
      <w:ins w:id="791"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792" w:author="Huawei-post123bis" w:date="2023-10-17T17:50:00Z"/>
          <w:rFonts w:eastAsia="Times New Roman"/>
          <w:lang w:eastAsia="ja-JP"/>
        </w:rPr>
      </w:pPr>
      <w:ins w:id="793"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794" w:author="Huawei-post123bis" w:date="2023-10-17T17:50:00Z"/>
          <w:rFonts w:eastAsia="Yu Mincho"/>
          <w:lang w:eastAsia="zh-CN"/>
        </w:rPr>
      </w:pPr>
      <w:ins w:id="795"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796" w:author="Huawei-post123bis" w:date="2023-10-17T17:50:00Z"/>
          <w:rFonts w:eastAsia="Times New Roman"/>
          <w:lang w:eastAsia="zh-CN"/>
        </w:rPr>
      </w:pPr>
      <w:ins w:id="797"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798" w:author="Huawei-post123bis" w:date="2023-10-17T17:50:00Z"/>
          <w:rFonts w:eastAsia="Times New Roman"/>
          <w:lang w:eastAsia="zh-CN"/>
        </w:rPr>
      </w:pPr>
      <w:ins w:id="799"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00" w:author="Huawei-post123bis" w:date="2023-10-17T18:03:00Z">
        <w:r w:rsidR="009E366C">
          <w:rPr>
            <w:rFonts w:eastAsia="Times New Roman"/>
            <w:i/>
            <w:lang w:eastAsia="zh-CN"/>
          </w:rPr>
          <w:t>Multicast</w:t>
        </w:r>
      </w:ins>
      <w:ins w:id="801"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02" w:author="Huawei-post123bis" w:date="2023-10-17T18:03:00Z">
        <w:r w:rsidR="009E366C">
          <w:rPr>
            <w:rFonts w:eastAsia="Times New Roman"/>
            <w:lang w:eastAsia="zh-CN"/>
          </w:rPr>
          <w:t>multicast</w:t>
        </w:r>
      </w:ins>
      <w:ins w:id="803"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04" w:author="Huawei-post123bis" w:date="2023-10-17T18:03:00Z">
        <w:r w:rsidR="009E366C">
          <w:rPr>
            <w:rFonts w:eastAsia="Times New Roman"/>
            <w:lang w:eastAsia="zh-CN"/>
          </w:rPr>
          <w:t>multicast</w:t>
        </w:r>
      </w:ins>
      <w:ins w:id="805"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06" w:author="Huawei-post123bis" w:date="2023-10-17T17:50:00Z"/>
          <w:rFonts w:ascii="Arial" w:eastAsia="Times New Roman" w:hAnsi="Arial"/>
          <w:sz w:val="24"/>
          <w:lang w:eastAsia="zh-CN"/>
        </w:rPr>
      </w:pPr>
      <w:bookmarkStart w:id="807" w:name="_Toc46483333"/>
      <w:bookmarkStart w:id="808" w:name="_Toc20487113"/>
      <w:bookmarkStart w:id="809" w:name="_Toc37082233"/>
      <w:bookmarkStart w:id="810" w:name="_Toc36810236"/>
      <w:bookmarkStart w:id="811" w:name="_Toc36939253"/>
      <w:bookmarkStart w:id="812" w:name="_Toc29343545"/>
      <w:bookmarkStart w:id="813" w:name="_Toc36846600"/>
      <w:bookmarkStart w:id="814" w:name="_Toc46482099"/>
      <w:bookmarkStart w:id="815" w:name="_Toc67997139"/>
      <w:bookmarkStart w:id="816" w:name="_Toc36566805"/>
      <w:bookmarkStart w:id="817" w:name="_Toc29342406"/>
      <w:bookmarkStart w:id="818" w:name="_Toc46480865"/>
      <w:bookmarkStart w:id="819" w:name="_Toc146781099"/>
      <w:ins w:id="820" w:author="Huawei-post123bis" w:date="2023-10-17T17:50:00Z">
        <w:r w:rsidRPr="008B77F4">
          <w:rPr>
            <w:rFonts w:ascii="Arial" w:eastAsia="Times New Roman" w:hAnsi="Arial"/>
            <w:sz w:val="24"/>
            <w:lang w:eastAsia="zh-CN"/>
          </w:rPr>
          <w:t>5.</w:t>
        </w:r>
      </w:ins>
      <w:ins w:id="821" w:author="Huawei-post123bis" w:date="2023-10-17T17:56:00Z">
        <w:r>
          <w:rPr>
            <w:rFonts w:ascii="Arial" w:eastAsia="Times New Roman" w:hAnsi="Arial"/>
            <w:sz w:val="24"/>
            <w:lang w:eastAsia="zh-CN"/>
          </w:rPr>
          <w:t>x</w:t>
        </w:r>
      </w:ins>
      <w:ins w:id="822" w:author="Huawei-post123bis" w:date="2023-10-17T17:50:00Z">
        <w:r w:rsidRPr="008B77F4">
          <w:rPr>
            <w:rFonts w:ascii="Arial" w:eastAsia="Times New Roman" w:hAnsi="Arial"/>
            <w:sz w:val="24"/>
            <w:lang w:eastAsia="zh-CN"/>
          </w:rPr>
          <w:t>.3.</w:t>
        </w:r>
      </w:ins>
      <w:ins w:id="823" w:author="Huawei-post123bis" w:date="2023-10-17T17:56:00Z">
        <w:r>
          <w:rPr>
            <w:rFonts w:ascii="Arial" w:eastAsia="Times New Roman" w:hAnsi="Arial"/>
            <w:sz w:val="24"/>
            <w:lang w:eastAsia="zh-CN"/>
          </w:rPr>
          <w:t>3</w:t>
        </w:r>
      </w:ins>
      <w:ins w:id="824" w:author="Huawei-post123bis" w:date="2023-10-17T17:50:00Z">
        <w:r w:rsidRPr="008B77F4">
          <w:rPr>
            <w:rFonts w:ascii="Arial" w:eastAsia="Times New Roman" w:hAnsi="Arial"/>
            <w:sz w:val="24"/>
            <w:lang w:eastAsia="zh-CN"/>
          </w:rPr>
          <w:tab/>
        </w:r>
      </w:ins>
      <w:ins w:id="825"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26" w:author="Huawei-post123bis" w:date="2023-10-17T17:50:00Z">
        <w:r w:rsidRPr="008B77F4">
          <w:rPr>
            <w:rFonts w:ascii="Arial" w:eastAsia="Times New Roman" w:hAnsi="Arial"/>
            <w:sz w:val="24"/>
            <w:lang w:eastAsia="zh-CN"/>
          </w:rPr>
          <w:t>MRB release</w:t>
        </w:r>
        <w:bookmarkEnd w:id="807"/>
        <w:bookmarkEnd w:id="808"/>
        <w:bookmarkEnd w:id="809"/>
        <w:bookmarkEnd w:id="810"/>
        <w:bookmarkEnd w:id="811"/>
        <w:bookmarkEnd w:id="812"/>
        <w:bookmarkEnd w:id="813"/>
        <w:bookmarkEnd w:id="814"/>
        <w:bookmarkEnd w:id="815"/>
        <w:bookmarkEnd w:id="816"/>
        <w:bookmarkEnd w:id="817"/>
        <w:bookmarkEnd w:id="818"/>
        <w:bookmarkEnd w:id="819"/>
      </w:ins>
    </w:p>
    <w:p w14:paraId="6A22B8EC" w14:textId="79CD5181" w:rsidR="008B77F4" w:rsidRPr="008B77F4" w:rsidRDefault="008B77F4" w:rsidP="008B77F4">
      <w:pPr>
        <w:overflowPunct w:val="0"/>
        <w:autoSpaceDE w:val="0"/>
        <w:autoSpaceDN w:val="0"/>
        <w:adjustRightInd w:val="0"/>
        <w:spacing w:line="240" w:lineRule="auto"/>
        <w:textAlignment w:val="baseline"/>
        <w:rPr>
          <w:ins w:id="827" w:author="Huawei-post123bis" w:date="2023-10-17T17:50:00Z"/>
          <w:rFonts w:eastAsia="Times New Roman"/>
          <w:lang w:eastAsia="zh-CN"/>
        </w:rPr>
      </w:pPr>
      <w:ins w:id="828" w:author="Huawei-post123bis" w:date="2023-10-17T17:50:00Z">
        <w:r w:rsidRPr="008B77F4">
          <w:rPr>
            <w:rFonts w:eastAsia="Times New Roman"/>
            <w:lang w:eastAsia="zh-CN"/>
          </w:rPr>
          <w:t xml:space="preserve">Upon </w:t>
        </w:r>
      </w:ins>
      <w:ins w:id="829"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30" w:author="Huawei-post123bis" w:date="2023-10-18T11:30:00Z">
        <w:r w:rsidR="00575DB3">
          <w:rPr>
            <w:rFonts w:eastAsia="Times New Roman"/>
            <w:lang w:eastAsia="zh-CN"/>
          </w:rPr>
          <w:t xml:space="preserve">a </w:t>
        </w:r>
      </w:ins>
      <w:ins w:id="831" w:author="Huawei-post123bis" w:date="2023-10-17T18:04:00Z">
        <w:r w:rsidR="009E366C">
          <w:rPr>
            <w:rFonts w:eastAsia="Times New Roman"/>
            <w:lang w:eastAsia="zh-CN"/>
          </w:rPr>
          <w:t>m</w:t>
        </w:r>
        <w:r w:rsidR="009E366C" w:rsidRPr="009E366C">
          <w:rPr>
            <w:rFonts w:eastAsia="Times New Roman"/>
            <w:lang w:eastAsia="zh-CN"/>
          </w:rPr>
          <w:t>ulticast</w:t>
        </w:r>
      </w:ins>
      <w:ins w:id="832"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33" w:author="Huawei-post123bis" w:date="2023-10-17T17:50:00Z"/>
          <w:rFonts w:eastAsia="Times New Roman"/>
          <w:lang w:eastAsia="zh-CN"/>
        </w:rPr>
      </w:pPr>
      <w:ins w:id="834"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35" w:author="Huawei-post123bis" w:date="2023-10-17T17:50:00Z"/>
          <w:rFonts w:eastAsia="Times New Roman"/>
          <w:lang w:eastAsia="zh-CN"/>
        </w:rPr>
      </w:pPr>
      <w:ins w:id="836"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37" w:author="Huawei-post123bis" w:date="2023-10-17T17:50:00Z"/>
          <w:rFonts w:eastAsia="Times New Roman"/>
          <w:lang w:eastAsia="zh-CN"/>
        </w:rPr>
      </w:pPr>
      <w:ins w:id="838"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39"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40" w:author="Huawei-post123bis" w:date="2023-10-19T10:15:00Z"/>
          <w:lang w:eastAsia="zh-CN"/>
        </w:rPr>
      </w:pPr>
    </w:p>
    <w:bookmarkEnd w:id="654"/>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pPr>
      <w:bookmarkStart w:id="841" w:name="_Toc124712996"/>
      <w:bookmarkStart w:id="842"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43" w:author="Huawei, HiSilicon" w:date="2023-06-12T17:55:00Z">
        <w:r>
          <w:rPr>
            <w:rFonts w:eastAsia="Times New Roman"/>
            <w:iCs/>
            <w:lang w:eastAsia="zh-CN"/>
          </w:rPr>
          <w:t xml:space="preserve"> or that the information for MBS broadcast reception on </w:t>
        </w:r>
      </w:ins>
      <w:ins w:id="844" w:author="Huawei, HiSilicon" w:date="2023-06-13T11:02:00Z">
        <w:r>
          <w:rPr>
            <w:rFonts w:eastAsia="Times New Roman"/>
            <w:iCs/>
            <w:lang w:eastAsia="zh-CN"/>
          </w:rPr>
          <w:t xml:space="preserve">the </w:t>
        </w:r>
      </w:ins>
      <w:ins w:id="845"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46" w:author="Huawei, HiSilicon" w:date="2023-03-30T12:29:00Z">
        <w:r>
          <w:rPr>
            <w:rFonts w:ascii="Courier New" w:eastAsia="Times New Roman" w:hAnsi="Courier New"/>
            <w:sz w:val="16"/>
            <w:lang w:eastAsia="en-GB"/>
          </w:rPr>
          <w:t>MBSInterestIndication-v18</w:t>
        </w:r>
      </w:ins>
      <w:ins w:id="847" w:author="Huawei, HiSilicon" w:date="2023-06-12T17:58:00Z">
        <w:r>
          <w:rPr>
            <w:rFonts w:ascii="Courier New" w:eastAsia="Times New Roman" w:hAnsi="Courier New"/>
            <w:sz w:val="16"/>
            <w:lang w:eastAsia="en-GB"/>
          </w:rPr>
          <w:t>xy</w:t>
        </w:r>
      </w:ins>
      <w:del w:id="848"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49"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0"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1"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2" w:author="Huawei, HiSilicon" w:date="2023-03-30T12:30:00Z"/>
          <w:rFonts w:ascii="Courier New" w:eastAsia="Times New Roman" w:hAnsi="Courier New"/>
          <w:sz w:val="16"/>
          <w:lang w:eastAsia="en-GB"/>
        </w:rPr>
      </w:pPr>
      <w:ins w:id="853" w:author="Huawei, HiSilicon" w:date="2023-03-30T12:30:00Z">
        <w:r>
          <w:rPr>
            <w:rFonts w:ascii="Courier New" w:eastAsia="Times New Roman" w:hAnsi="Courier New"/>
            <w:sz w:val="16"/>
            <w:lang w:eastAsia="en-GB"/>
          </w:rPr>
          <w:t>MBSInterestIndication-v18</w:t>
        </w:r>
      </w:ins>
      <w:ins w:id="854" w:author="Huawei, HiSilicon" w:date="2023-06-12T17:58:00Z">
        <w:r>
          <w:rPr>
            <w:rFonts w:ascii="Courier New" w:eastAsia="Times New Roman" w:hAnsi="Courier New"/>
            <w:sz w:val="16"/>
            <w:lang w:eastAsia="en-GB"/>
          </w:rPr>
          <w:t>xy</w:t>
        </w:r>
      </w:ins>
      <w:ins w:id="855"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56" w:author="Huawei, HiSilicon" w:date="2023-03-30T12:30:00Z"/>
          <w:rFonts w:ascii="Courier New" w:eastAsia="Times New Roman" w:hAnsi="Courier New"/>
          <w:sz w:val="16"/>
          <w:lang w:eastAsia="en-GB"/>
        </w:rPr>
      </w:pPr>
      <w:ins w:id="857" w:author="Huawei, HiSilicon" w:date="2023-03-30T12:30:00Z">
        <w:r>
          <w:rPr>
            <w:rFonts w:ascii="Courier New" w:eastAsia="Times New Roman" w:hAnsi="Courier New"/>
            <w:sz w:val="16"/>
            <w:lang w:eastAsia="en-GB"/>
          </w:rPr>
          <w:t xml:space="preserve">    mbs-NonServing</w:t>
        </w:r>
      </w:ins>
      <w:ins w:id="858" w:author="Huawei, HiSilicon" w:date="2023-06-12T17:58:00Z">
        <w:r>
          <w:rPr>
            <w:rFonts w:ascii="Courier New" w:eastAsia="Times New Roman" w:hAnsi="Courier New"/>
            <w:sz w:val="16"/>
            <w:lang w:eastAsia="en-GB"/>
          </w:rPr>
          <w:t>In</w:t>
        </w:r>
      </w:ins>
      <w:ins w:id="859" w:author="Huawei, HiSilicon" w:date="2023-06-12T17:59:00Z">
        <w:r>
          <w:rPr>
            <w:rFonts w:ascii="Courier New" w:eastAsia="Times New Roman" w:hAnsi="Courier New"/>
            <w:sz w:val="16"/>
            <w:lang w:eastAsia="en-GB"/>
          </w:rPr>
          <w:t>fo</w:t>
        </w:r>
      </w:ins>
      <w:ins w:id="860" w:author="Huawei-post123" w:date="2023-09-07T15:52:00Z">
        <w:r w:rsidR="00C2113B">
          <w:rPr>
            <w:rFonts w:ascii="Courier New" w:eastAsia="Times New Roman" w:hAnsi="Courier New"/>
            <w:sz w:val="16"/>
            <w:lang w:eastAsia="en-GB"/>
          </w:rPr>
          <w:t>List</w:t>
        </w:r>
      </w:ins>
      <w:ins w:id="861" w:author="Huawei, HiSilicon" w:date="2023-03-30T12:30:00Z">
        <w:r>
          <w:rPr>
            <w:rFonts w:ascii="Courier New" w:eastAsia="Times New Roman" w:hAnsi="Courier New"/>
            <w:sz w:val="16"/>
            <w:lang w:eastAsia="en-GB"/>
          </w:rPr>
          <w:t>-r1</w:t>
        </w:r>
      </w:ins>
      <w:ins w:id="862" w:author="Huawei, HiSilicon" w:date="2023-06-12T17:58:00Z">
        <w:r>
          <w:rPr>
            <w:rFonts w:ascii="Courier New" w:eastAsia="Times New Roman" w:hAnsi="Courier New"/>
            <w:sz w:val="16"/>
            <w:lang w:eastAsia="en-GB"/>
          </w:rPr>
          <w:t>8</w:t>
        </w:r>
      </w:ins>
      <w:ins w:id="863" w:author="Huawei, HiSilicon" w:date="2023-03-30T12:30:00Z">
        <w:r>
          <w:rPr>
            <w:rFonts w:ascii="Courier New" w:eastAsia="Times New Roman" w:hAnsi="Courier New"/>
            <w:sz w:val="16"/>
            <w:lang w:eastAsia="en-GB"/>
          </w:rPr>
          <w:t xml:space="preserve">       </w:t>
        </w:r>
      </w:ins>
      <w:ins w:id="864" w:author="Huawei, HiSilicon" w:date="2023-06-12T17:59:00Z">
        <w:r>
          <w:rPr>
            <w:rFonts w:ascii="Courier New" w:eastAsia="Times New Roman" w:hAnsi="Courier New"/>
            <w:sz w:val="16"/>
            <w:lang w:eastAsia="en-GB"/>
          </w:rPr>
          <w:t xml:space="preserve"> </w:t>
        </w:r>
      </w:ins>
      <w:ins w:id="865" w:author="Huawei-post123" w:date="2023-09-07T15:53:00Z">
        <w:r w:rsidR="00C2113B">
          <w:rPr>
            <w:rFonts w:ascii="Courier New" w:eastAsia="Times New Roman" w:hAnsi="Courier New"/>
            <w:sz w:val="16"/>
            <w:lang w:eastAsia="en-GB"/>
          </w:rPr>
          <w:t>MBS-NonServingInfoList-r18</w:t>
        </w:r>
      </w:ins>
      <w:ins w:id="866"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7" w:author="Huawei, HiSilicon" w:date="2023-03-30T12:30:00Z"/>
          <w:rFonts w:ascii="Courier New" w:eastAsia="Times New Roman" w:hAnsi="Courier New"/>
          <w:sz w:val="16"/>
          <w:lang w:eastAsia="en-GB"/>
        </w:rPr>
      </w:pPr>
      <w:ins w:id="868"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Huawei, HiSilicon" w:date="2023-03-30T12:30:00Z"/>
          <w:rFonts w:ascii="Courier New" w:eastAsia="Malgun Gothic" w:hAnsi="Courier New"/>
          <w:sz w:val="16"/>
          <w:lang w:eastAsia="en-GB"/>
        </w:rPr>
      </w:pPr>
      <w:ins w:id="870"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871"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872"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873" w:author="Huawei, HiSilicon" w:date="2023-06-12T18:00:00Z"/>
                <w:rFonts w:ascii="Arial" w:eastAsia="Times New Roman" w:hAnsi="Arial"/>
                <w:b/>
                <w:i/>
                <w:sz w:val="18"/>
                <w:lang w:eastAsia="zh-CN"/>
              </w:rPr>
            </w:pPr>
            <w:ins w:id="874" w:author="Huawei, HiSilicon" w:date="2023-06-12T18:00:00Z">
              <w:r>
                <w:rPr>
                  <w:rFonts w:ascii="Arial" w:eastAsia="Times New Roman" w:hAnsi="Arial"/>
                  <w:b/>
                  <w:i/>
                  <w:sz w:val="18"/>
                  <w:lang w:eastAsia="zh-CN"/>
                </w:rPr>
                <w:t>mbs-NonServingInfo</w:t>
              </w:r>
            </w:ins>
            <w:ins w:id="875"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876" w:author="Huawei, HiSilicon" w:date="2023-06-12T18:00:00Z"/>
                <w:rFonts w:ascii="Arial" w:eastAsia="Times New Roman" w:hAnsi="Arial"/>
                <w:b/>
                <w:i/>
                <w:sz w:val="18"/>
                <w:lang w:eastAsia="zh-CN"/>
              </w:rPr>
            </w:pPr>
            <w:ins w:id="877" w:author="Huawei, HiSilicon" w:date="2023-06-12T18:00:00Z">
              <w:r>
                <w:rPr>
                  <w:rFonts w:ascii="Arial" w:eastAsia="Times New Roman" w:hAnsi="Arial"/>
                  <w:sz w:val="18"/>
                  <w:lang w:eastAsia="zh-CN"/>
                </w:rPr>
                <w:t xml:space="preserve">Indicates </w:t>
              </w:r>
              <w:del w:id="878"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879" w:author="Huawei, HiSilicon" w:date="2023-06-13T11:02:00Z">
              <w:r>
                <w:rPr>
                  <w:rFonts w:ascii="Arial" w:eastAsia="Times New Roman" w:hAnsi="Arial"/>
                  <w:sz w:val="18"/>
                  <w:lang w:eastAsia="zh-CN"/>
                </w:rPr>
                <w:t xml:space="preserve">the </w:t>
              </w:r>
            </w:ins>
            <w:ins w:id="880"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881" w:author="Huawei, HiSilicon" w:date="2023-06-12T18:01:00Z"/>
          <w:i/>
          <w:iCs/>
        </w:rPr>
      </w:pPr>
      <w:ins w:id="882"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883" w:author="Huawei, HiSilicon" w:date="2023-06-12T18:01:00Z"/>
          <w:rFonts w:eastAsia="Times New Roman"/>
          <w:lang w:eastAsia="zh-CN"/>
        </w:rPr>
      </w:pPr>
      <w:ins w:id="884"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885"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886" w:author="Huawei, HiSilicon" w:date="2023-06-12T18:01:00Z"/>
          <w:rFonts w:eastAsia="Times New Roman"/>
          <w:lang w:eastAsia="zh-CN"/>
        </w:rPr>
      </w:pPr>
      <w:ins w:id="887"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888" w:author="Huawei, HiSilicon" w:date="2023-06-12T18:01:00Z"/>
          <w:rFonts w:eastAsia="Times New Roman"/>
          <w:lang w:eastAsia="zh-CN"/>
        </w:rPr>
      </w:pPr>
      <w:ins w:id="889"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890" w:author="Huawei, HiSilicon" w:date="2023-06-12T18:01:00Z"/>
          <w:rFonts w:eastAsia="Times New Roman"/>
          <w:lang w:eastAsia="zh-CN"/>
        </w:rPr>
      </w:pPr>
      <w:ins w:id="891"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892" w:author="Huawei, HiSilicon" w:date="2023-06-12T18:01:00Z"/>
          <w:rFonts w:eastAsia="Times New Roman"/>
          <w:lang w:eastAsia="zh-CN"/>
        </w:rPr>
      </w:pPr>
      <w:ins w:id="893"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894" w:author="Huawei, HiSilicon" w:date="2023-06-12T18:01:00Z"/>
          <w:rFonts w:ascii="Arial" w:eastAsia="Times New Roman" w:hAnsi="Arial"/>
          <w:b/>
          <w:i/>
          <w:lang w:eastAsia="ja-JP"/>
        </w:rPr>
      </w:pPr>
      <w:ins w:id="895"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6" w:author="Huawei, HiSilicon" w:date="2023-06-12T18:01:00Z"/>
          <w:rFonts w:ascii="Courier New" w:eastAsia="Times New Roman" w:hAnsi="Courier New"/>
          <w:color w:val="808080"/>
          <w:sz w:val="16"/>
          <w:lang w:eastAsia="en-GB"/>
        </w:rPr>
      </w:pPr>
      <w:ins w:id="897"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8" w:author="Huawei, HiSilicon" w:date="2023-06-12T18:01:00Z"/>
          <w:rFonts w:ascii="Courier New" w:eastAsia="Times New Roman" w:hAnsi="Courier New"/>
          <w:color w:val="808080"/>
          <w:sz w:val="16"/>
          <w:lang w:eastAsia="en-GB"/>
        </w:rPr>
      </w:pPr>
      <w:ins w:id="899" w:author="Huawei, HiSilicon" w:date="2023-06-12T18:01:00Z">
        <w:r>
          <w:rPr>
            <w:rFonts w:ascii="Courier New" w:eastAsia="Times New Roman" w:hAnsi="Courier New"/>
            <w:color w:val="808080"/>
            <w:sz w:val="16"/>
            <w:lang w:eastAsia="en-GB"/>
          </w:rPr>
          <w:t>-- TAG-MBS</w:t>
        </w:r>
      </w:ins>
      <w:ins w:id="900" w:author="Huawei-post123" w:date="2023-08-31T10:56:00Z">
        <w:r w:rsidR="003D67A3">
          <w:rPr>
            <w:rFonts w:ascii="Courier New" w:eastAsia="Times New Roman" w:hAnsi="Courier New"/>
            <w:color w:val="808080"/>
            <w:sz w:val="16"/>
            <w:lang w:eastAsia="en-GB"/>
          </w:rPr>
          <w:t>MULTICAST</w:t>
        </w:r>
      </w:ins>
      <w:ins w:id="901"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2"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3" w:author="Huawei, HiSilicon" w:date="2023-06-12T18:01:00Z"/>
          <w:rFonts w:ascii="Courier New" w:eastAsia="Times New Roman" w:hAnsi="Courier New"/>
          <w:sz w:val="16"/>
          <w:lang w:eastAsia="en-GB"/>
        </w:rPr>
      </w:pPr>
      <w:ins w:id="904"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5" w:author="Huawei, HiSilicon" w:date="2023-06-12T18:01:00Z"/>
          <w:rFonts w:ascii="Courier New" w:eastAsia="Times New Roman" w:hAnsi="Courier New"/>
          <w:sz w:val="16"/>
          <w:lang w:eastAsia="en-GB"/>
        </w:rPr>
      </w:pPr>
      <w:ins w:id="906"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7" w:author="Huawei, HiSilicon" w:date="2023-06-12T18:01:00Z"/>
          <w:rFonts w:ascii="Courier New" w:eastAsia="Times New Roman" w:hAnsi="Courier New"/>
          <w:sz w:val="16"/>
          <w:lang w:eastAsia="en-GB"/>
        </w:rPr>
      </w:pPr>
      <w:ins w:id="908"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9" w:author="Huawei, HiSilicon" w:date="2023-06-12T18:01:00Z"/>
          <w:rFonts w:ascii="Courier New" w:eastAsia="Times New Roman" w:hAnsi="Courier New"/>
          <w:sz w:val="16"/>
          <w:lang w:eastAsia="en-GB"/>
        </w:rPr>
      </w:pPr>
      <w:ins w:id="910"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1" w:author="Huawei, HiSilicon" w:date="2023-06-12T18:01:00Z"/>
          <w:rFonts w:ascii="Courier New" w:eastAsia="Times New Roman" w:hAnsi="Courier New"/>
          <w:sz w:val="16"/>
          <w:lang w:eastAsia="en-GB"/>
        </w:rPr>
      </w:pPr>
      <w:ins w:id="912"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3" w:author="Huawei, HiSilicon" w:date="2023-06-12T18:01:00Z"/>
          <w:rFonts w:ascii="Courier New" w:eastAsia="Times New Roman" w:hAnsi="Courier New"/>
          <w:sz w:val="16"/>
          <w:lang w:eastAsia="en-GB"/>
        </w:rPr>
      </w:pPr>
      <w:ins w:id="914"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5"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6" w:author="Huawei, HiSilicon" w:date="2023-06-12T18:01:00Z"/>
          <w:rFonts w:ascii="Courier New" w:eastAsia="Times New Roman" w:hAnsi="Courier New"/>
          <w:sz w:val="16"/>
          <w:lang w:eastAsia="en-GB"/>
        </w:rPr>
      </w:pPr>
      <w:ins w:id="917"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8" w:author="Huawei, HiSilicon" w:date="2023-06-12T18:01:00Z"/>
          <w:rFonts w:ascii="Courier New" w:eastAsia="Times New Roman" w:hAnsi="Courier New"/>
          <w:color w:val="808080"/>
          <w:sz w:val="16"/>
          <w:lang w:eastAsia="en-GB"/>
        </w:rPr>
      </w:pPr>
      <w:ins w:id="919" w:author="Huawei, HiSilicon" w:date="2023-06-12T18:01:00Z">
        <w:r>
          <w:rPr>
            <w:rFonts w:ascii="Courier New" w:eastAsia="Times New Roman" w:hAnsi="Courier New"/>
            <w:sz w:val="16"/>
            <w:lang w:eastAsia="en-GB"/>
          </w:rPr>
          <w:t xml:space="preserve">    mbs-SessionInfoList-r18               MBS-SessionInfoList</w:t>
        </w:r>
      </w:ins>
      <w:ins w:id="920" w:author="Huawei-post123" w:date="2023-08-31T09:59:00Z">
        <w:r w:rsidR="007117AE">
          <w:rPr>
            <w:rFonts w:ascii="Courier New" w:eastAsia="Times New Roman" w:hAnsi="Courier New"/>
            <w:sz w:val="16"/>
            <w:lang w:eastAsia="en-GB"/>
          </w:rPr>
          <w:t>Multicast</w:t>
        </w:r>
      </w:ins>
      <w:ins w:id="921" w:author="Huawei, HiSilicon" w:date="2023-06-12T18:01:00Z">
        <w:r>
          <w:rPr>
            <w:rFonts w:ascii="Courier New" w:eastAsia="Times New Roman" w:hAnsi="Courier New"/>
            <w:sz w:val="16"/>
            <w:lang w:eastAsia="en-GB"/>
          </w:rPr>
          <w:t>-r1</w:t>
        </w:r>
      </w:ins>
      <w:ins w:id="922" w:author="Huawei-post123" w:date="2023-08-31T09:59:00Z">
        <w:r w:rsidR="007117AE">
          <w:rPr>
            <w:rFonts w:ascii="Courier New" w:eastAsia="Times New Roman" w:hAnsi="Courier New"/>
            <w:sz w:val="16"/>
            <w:lang w:eastAsia="en-GB"/>
          </w:rPr>
          <w:t>8</w:t>
        </w:r>
      </w:ins>
      <w:ins w:id="923" w:author="Huawei, HiSilicon" w:date="2023-06-12T18:01:00Z">
        <w:del w:id="924"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25" w:author="Huawei-post123" w:date="2023-08-31T10:00:00Z">
        <w:r w:rsidR="007117AE">
          <w:rPr>
            <w:rFonts w:ascii="Courier New" w:eastAsia="Times New Roman" w:hAnsi="Courier New"/>
            <w:sz w:val="16"/>
            <w:lang w:eastAsia="en-GB"/>
          </w:rPr>
          <w:t xml:space="preserve"> </w:t>
        </w:r>
      </w:ins>
      <w:ins w:id="926" w:author="Huawei, HiSilicon" w:date="2023-06-12T18:01:00Z">
        <w:del w:id="927"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8" w:author="Huawei, HiSilicon" w:date="2023-06-12T18:01:00Z"/>
          <w:rFonts w:ascii="Courier New" w:eastAsia="Times New Roman" w:hAnsi="Courier New"/>
          <w:color w:val="808080"/>
          <w:sz w:val="16"/>
          <w:lang w:eastAsia="en-GB"/>
        </w:rPr>
      </w:pPr>
      <w:ins w:id="929"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0" w:author="Huawei, HiSilicon" w:date="2023-06-12T18:01:00Z"/>
          <w:rFonts w:ascii="Courier New" w:eastAsia="Times New Roman" w:hAnsi="Courier New"/>
          <w:color w:val="808080"/>
          <w:sz w:val="16"/>
          <w:lang w:eastAsia="en-GB"/>
        </w:rPr>
      </w:pPr>
      <w:ins w:id="931"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2" w:author="Huawei, HiSilicon" w:date="2023-06-12T18:01:00Z"/>
          <w:rFonts w:ascii="Courier New" w:eastAsia="Times New Roman" w:hAnsi="Courier New"/>
          <w:color w:val="808080"/>
          <w:sz w:val="16"/>
          <w:lang w:eastAsia="en-GB"/>
        </w:rPr>
      </w:pPr>
      <w:ins w:id="933"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4" w:author="Huawei-post123" w:date="2023-08-30T18:05:00Z"/>
          <w:rFonts w:ascii="Courier New" w:eastAsia="Times New Roman" w:hAnsi="Courier New"/>
          <w:color w:val="808080"/>
          <w:sz w:val="16"/>
          <w:lang w:eastAsia="en-GB"/>
        </w:rPr>
      </w:pPr>
      <w:ins w:id="935"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6" w:author="Huawei, HiSilicon" w:date="2023-06-12T18:01:00Z"/>
          <w:rFonts w:ascii="Courier New" w:eastAsia="Times New Roman" w:hAnsi="Courier New"/>
          <w:color w:val="808080"/>
          <w:sz w:val="16"/>
          <w:lang w:eastAsia="en-GB"/>
        </w:rPr>
      </w:pPr>
      <w:ins w:id="937" w:author="Huawei-post123" w:date="2023-08-30T18:52:00Z">
        <w:r>
          <w:rPr>
            <w:rFonts w:ascii="Courier New" w:eastAsia="Times New Roman" w:hAnsi="Courier New"/>
            <w:sz w:val="16"/>
            <w:lang w:eastAsia="en-GB"/>
          </w:rPr>
          <w:t xml:space="preserve">    </w:t>
        </w:r>
      </w:ins>
      <w:ins w:id="938"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39"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40" w:author="Huawei-post123" w:date="2023-08-30T18:49:00Z">
        <w:r w:rsidR="00427ABD">
          <w:rPr>
            <w:rFonts w:ascii="Courier New" w:eastAsia="Times New Roman" w:hAnsi="Courier New"/>
            <w:sz w:val="16"/>
            <w:lang w:eastAsia="en-GB"/>
          </w:rPr>
          <w:t>-r1</w:t>
        </w:r>
      </w:ins>
      <w:ins w:id="941" w:author="Huawei-post123" w:date="2023-08-30T18:50:00Z">
        <w:r w:rsidR="00427ABD">
          <w:rPr>
            <w:rFonts w:ascii="Courier New" w:eastAsia="Times New Roman" w:hAnsi="Courier New"/>
            <w:sz w:val="16"/>
            <w:lang w:eastAsia="en-GB"/>
          </w:rPr>
          <w:t>8</w:t>
        </w:r>
      </w:ins>
      <w:ins w:id="942"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43"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44" w:author="Huawei-post123" w:date="2023-08-30T18:49:00Z">
        <w:r w:rsidR="00427ABD">
          <w:rPr>
            <w:rFonts w:ascii="Courier New" w:eastAsia="Times New Roman" w:hAnsi="Courier New"/>
            <w:sz w:val="16"/>
            <w:lang w:eastAsia="en-GB"/>
          </w:rPr>
          <w:t xml:space="preserve"> </w:t>
        </w:r>
      </w:ins>
      <w:ins w:id="945" w:author="Huawei-post123" w:date="2023-08-30T18:50:00Z">
        <w:r w:rsidR="00427ABD">
          <w:rPr>
            <w:rFonts w:ascii="Courier New" w:eastAsia="Times New Roman" w:hAnsi="Courier New"/>
            <w:sz w:val="16"/>
            <w:lang w:eastAsia="en-GB"/>
          </w:rPr>
          <w:t xml:space="preserve">  </w:t>
        </w:r>
      </w:ins>
      <w:ins w:id="946"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Huawei, HiSilicon" w:date="2023-06-12T18:01:00Z"/>
          <w:rFonts w:ascii="Courier New" w:eastAsia="Times New Roman" w:hAnsi="Courier New"/>
          <w:sz w:val="16"/>
          <w:lang w:eastAsia="en-GB"/>
        </w:rPr>
      </w:pPr>
      <w:ins w:id="948"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sz w:val="16"/>
          <w:lang w:eastAsia="en-GB"/>
        </w:rPr>
      </w:pPr>
      <w:ins w:id="950"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Huawei-post123" w:date="2023-08-30T18:48:00Z"/>
          <w:rFonts w:ascii="Courier New" w:eastAsia="Times New Roman" w:hAnsi="Courier New"/>
          <w:sz w:val="16"/>
          <w:lang w:eastAsia="en-GB"/>
        </w:rPr>
      </w:pPr>
      <w:ins w:id="952"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54" w:author="Huawei-post123" w:date="2023-08-30T18:48:00Z"/>
          <w:rFonts w:ascii="Courier New" w:eastAsia="Times New Roman" w:hAnsi="Courier New"/>
          <w:noProof/>
          <w:sz w:val="16"/>
          <w:lang w:eastAsia="en-GB"/>
        </w:rPr>
      </w:pPr>
      <w:ins w:id="955" w:author="Huawei-post123" w:date="2023-08-30T18:48:00Z">
        <w:r w:rsidRPr="00427ABD">
          <w:rPr>
            <w:rFonts w:ascii="Courier New" w:eastAsia="Times New Roman" w:hAnsi="Courier New"/>
            <w:noProof/>
            <w:sz w:val="16"/>
            <w:lang w:eastAsia="en-GB"/>
          </w:rPr>
          <w:t>Threshold</w:t>
        </w:r>
      </w:ins>
      <w:ins w:id="956" w:author="Huawei-post123" w:date="2023-08-30T18:49:00Z">
        <w:r>
          <w:rPr>
            <w:rFonts w:ascii="Courier New" w:eastAsia="Times New Roman" w:hAnsi="Courier New"/>
            <w:noProof/>
            <w:sz w:val="16"/>
            <w:lang w:eastAsia="en-GB"/>
          </w:rPr>
          <w:t>MBS-r18</w:t>
        </w:r>
      </w:ins>
      <w:ins w:id="957" w:author="Huawei-post123" w:date="2023-08-30T18:48:00Z">
        <w:r w:rsidRPr="00427ABD">
          <w:rPr>
            <w:rFonts w:ascii="Courier New" w:eastAsia="Times New Roman" w:hAnsi="Courier New"/>
            <w:noProof/>
            <w:sz w:val="16"/>
            <w:lang w:eastAsia="en-GB"/>
          </w:rPr>
          <w:t xml:space="preserve"> ::= </w:t>
        </w:r>
      </w:ins>
      <w:ins w:id="958" w:author="Huawei-post123" w:date="2023-09-01T09:48:00Z">
        <w:r w:rsidR="008078F3">
          <w:rPr>
            <w:rFonts w:ascii="Courier New" w:eastAsia="Times New Roman" w:hAnsi="Courier New"/>
            <w:noProof/>
            <w:sz w:val="16"/>
            <w:lang w:eastAsia="en-GB"/>
          </w:rPr>
          <w:t xml:space="preserve">                 </w:t>
        </w:r>
      </w:ins>
      <w:ins w:id="959" w:author="Huawei-post123" w:date="2023-09-01T09:45:00Z">
        <w:r w:rsidR="008078F3">
          <w:rPr>
            <w:rFonts w:ascii="Courier New" w:eastAsia="Times New Roman" w:hAnsi="Courier New"/>
            <w:noProof/>
            <w:color w:val="993366"/>
            <w:sz w:val="16"/>
            <w:lang w:eastAsia="en-GB"/>
          </w:rPr>
          <w:t>CHOICE</w:t>
        </w:r>
      </w:ins>
      <w:ins w:id="960" w:author="Huawei-post123" w:date="2023-09-01T09:48:00Z">
        <w:r w:rsidR="008078F3">
          <w:rPr>
            <w:rFonts w:ascii="Courier New" w:eastAsia="Times New Roman" w:hAnsi="Courier New"/>
            <w:noProof/>
            <w:color w:val="993366"/>
            <w:sz w:val="16"/>
            <w:lang w:eastAsia="en-GB"/>
          </w:rPr>
          <w:t xml:space="preserve"> </w:t>
        </w:r>
      </w:ins>
      <w:ins w:id="961"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62" w:author="Huawei-post123" w:date="2023-08-30T18:48:00Z"/>
          <w:rFonts w:ascii="Courier New" w:eastAsia="Times New Roman" w:hAnsi="Courier New"/>
          <w:noProof/>
          <w:color w:val="808080"/>
          <w:sz w:val="16"/>
          <w:lang w:eastAsia="en-GB"/>
        </w:rPr>
      </w:pPr>
      <w:ins w:id="963" w:author="Huawei-post123" w:date="2023-08-30T18:48:00Z">
        <w:r w:rsidRPr="00427ABD">
          <w:rPr>
            <w:rFonts w:ascii="Courier New" w:eastAsia="Times New Roman" w:hAnsi="Courier New"/>
            <w:noProof/>
            <w:sz w:val="16"/>
            <w:lang w:eastAsia="en-GB"/>
          </w:rPr>
          <w:t xml:space="preserve">    </w:t>
        </w:r>
      </w:ins>
      <w:ins w:id="964" w:author="Huawei-post123" w:date="2023-09-01T09:47:00Z">
        <w:r w:rsidR="008078F3">
          <w:rPr>
            <w:rFonts w:ascii="Courier New" w:eastAsia="Times New Roman" w:hAnsi="Courier New"/>
            <w:noProof/>
            <w:sz w:val="16"/>
            <w:lang w:eastAsia="en-GB"/>
          </w:rPr>
          <w:t>rsrp</w:t>
        </w:r>
      </w:ins>
      <w:ins w:id="965" w:author="Huawei-post123" w:date="2023-08-30T18:51:00Z">
        <w:r>
          <w:rPr>
            <w:rFonts w:ascii="Courier New" w:eastAsia="Times New Roman" w:hAnsi="Courier New"/>
            <w:noProof/>
            <w:sz w:val="16"/>
            <w:lang w:eastAsia="en-GB"/>
          </w:rPr>
          <w:t>-r18</w:t>
        </w:r>
      </w:ins>
      <w:ins w:id="966" w:author="Huawei-post123" w:date="2023-08-30T18:48:00Z">
        <w:r w:rsidRPr="00427ABD">
          <w:rPr>
            <w:rFonts w:ascii="Courier New" w:eastAsia="Times New Roman" w:hAnsi="Courier New"/>
            <w:noProof/>
            <w:sz w:val="16"/>
            <w:lang w:eastAsia="en-GB"/>
          </w:rPr>
          <w:t xml:space="preserve">             </w:t>
        </w:r>
      </w:ins>
      <w:ins w:id="967" w:author="Huawei-post123" w:date="2023-09-01T09:48:00Z">
        <w:r w:rsidR="008078F3">
          <w:rPr>
            <w:rFonts w:ascii="Courier New" w:eastAsia="Times New Roman" w:hAnsi="Courier New"/>
            <w:noProof/>
            <w:sz w:val="16"/>
            <w:lang w:eastAsia="en-GB"/>
          </w:rPr>
          <w:t xml:space="preserve">                 </w:t>
        </w:r>
      </w:ins>
      <w:ins w:id="968" w:author="Huawei-post123" w:date="2023-08-30T18:48:00Z">
        <w:r w:rsidRPr="00427ABD">
          <w:rPr>
            <w:rFonts w:ascii="Courier New" w:eastAsia="Times New Roman" w:hAnsi="Courier New"/>
            <w:noProof/>
            <w:sz w:val="16"/>
            <w:lang w:eastAsia="en-GB"/>
          </w:rPr>
          <w:t>RSRP-Range</w:t>
        </w:r>
      </w:ins>
      <w:ins w:id="969"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0" w:author="Huawei-post123" w:date="2023-08-30T18:48:00Z"/>
          <w:rFonts w:ascii="Courier New" w:eastAsia="Times New Roman" w:hAnsi="Courier New"/>
          <w:noProof/>
          <w:color w:val="808080"/>
          <w:sz w:val="16"/>
          <w:lang w:eastAsia="en-GB"/>
        </w:rPr>
      </w:pPr>
      <w:ins w:id="971" w:author="Huawei-post123" w:date="2023-08-30T18:48:00Z">
        <w:r w:rsidRPr="00427ABD">
          <w:rPr>
            <w:rFonts w:ascii="Courier New" w:eastAsia="Times New Roman" w:hAnsi="Courier New"/>
            <w:noProof/>
            <w:sz w:val="16"/>
            <w:lang w:eastAsia="en-GB"/>
          </w:rPr>
          <w:t xml:space="preserve">    </w:t>
        </w:r>
      </w:ins>
      <w:ins w:id="972" w:author="Huawei-post123" w:date="2023-09-01T09:47:00Z">
        <w:r w:rsidR="008078F3">
          <w:rPr>
            <w:rFonts w:ascii="Courier New" w:eastAsia="Times New Roman" w:hAnsi="Courier New"/>
            <w:noProof/>
            <w:sz w:val="16"/>
            <w:lang w:eastAsia="en-GB"/>
          </w:rPr>
          <w:t>rsrq</w:t>
        </w:r>
      </w:ins>
      <w:ins w:id="973" w:author="Huawei-post123" w:date="2023-08-30T18:51:00Z">
        <w:r>
          <w:rPr>
            <w:rFonts w:ascii="Courier New" w:eastAsia="Times New Roman" w:hAnsi="Courier New"/>
            <w:noProof/>
            <w:sz w:val="16"/>
            <w:lang w:eastAsia="en-GB"/>
          </w:rPr>
          <w:t>-r18</w:t>
        </w:r>
      </w:ins>
      <w:ins w:id="974" w:author="Huawei-post123" w:date="2023-08-30T18:48:00Z">
        <w:r w:rsidRPr="00427ABD">
          <w:rPr>
            <w:rFonts w:ascii="Courier New" w:eastAsia="Times New Roman" w:hAnsi="Courier New"/>
            <w:noProof/>
            <w:sz w:val="16"/>
            <w:lang w:eastAsia="en-GB"/>
          </w:rPr>
          <w:t xml:space="preserve">             </w:t>
        </w:r>
      </w:ins>
      <w:ins w:id="975" w:author="Huawei-post123" w:date="2023-09-01T09:48:00Z">
        <w:r w:rsidR="008078F3">
          <w:rPr>
            <w:rFonts w:ascii="Courier New" w:eastAsia="Times New Roman" w:hAnsi="Courier New"/>
            <w:noProof/>
            <w:sz w:val="16"/>
            <w:lang w:eastAsia="en-GB"/>
          </w:rPr>
          <w:t xml:space="preserve">                 </w:t>
        </w:r>
      </w:ins>
      <w:ins w:id="976"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7" w:author="Huawei-post123" w:date="2023-08-30T18:58:00Z"/>
          <w:rFonts w:ascii="Courier New" w:eastAsia="Times New Roman" w:hAnsi="Courier New"/>
          <w:noProof/>
          <w:sz w:val="16"/>
          <w:lang w:eastAsia="en-GB"/>
        </w:rPr>
      </w:pPr>
      <w:ins w:id="978"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9"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0" w:author="Huawei, HiSilicon" w:date="2023-06-12T18:01:00Z"/>
          <w:rFonts w:ascii="Courier New" w:eastAsia="Times New Roman" w:hAnsi="Courier New"/>
          <w:color w:val="808080"/>
          <w:sz w:val="16"/>
          <w:lang w:eastAsia="en-GB"/>
        </w:rPr>
      </w:pPr>
      <w:ins w:id="981" w:author="Huawei, HiSilicon" w:date="2023-06-12T18:01:00Z">
        <w:r>
          <w:rPr>
            <w:rFonts w:ascii="Courier New" w:eastAsia="Times New Roman" w:hAnsi="Courier New"/>
            <w:color w:val="808080"/>
            <w:sz w:val="16"/>
            <w:lang w:eastAsia="en-GB"/>
          </w:rPr>
          <w:t>-- TAG-MBS</w:t>
        </w:r>
      </w:ins>
      <w:ins w:id="982" w:author="Huawei-post123" w:date="2023-08-31T10:56:00Z">
        <w:r w:rsidR="003D67A3">
          <w:rPr>
            <w:rFonts w:ascii="Courier New" w:eastAsia="Times New Roman" w:hAnsi="Courier New"/>
            <w:color w:val="808080"/>
            <w:sz w:val="16"/>
            <w:lang w:eastAsia="en-GB"/>
          </w:rPr>
          <w:t>MULTICAST</w:t>
        </w:r>
      </w:ins>
      <w:ins w:id="983"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4" w:author="Huawei, HiSilicon" w:date="2023-06-12T18:01:00Z"/>
          <w:rFonts w:ascii="Courier New" w:eastAsia="Times New Roman" w:hAnsi="Courier New"/>
          <w:color w:val="808080"/>
          <w:sz w:val="16"/>
          <w:lang w:eastAsia="en-GB"/>
        </w:rPr>
      </w:pPr>
      <w:ins w:id="985"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986"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987"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988" w:author="Huawei, HiSilicon" w:date="2023-06-12T18:01:00Z"/>
                <w:rFonts w:ascii="Arial" w:eastAsia="Times New Roman" w:hAnsi="Arial"/>
                <w:b/>
                <w:sz w:val="18"/>
                <w:lang w:eastAsia="zh-CN"/>
              </w:rPr>
            </w:pPr>
            <w:ins w:id="989"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990"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991" w:author="Huawei, HiSilicon" w:date="2023-06-13T12:08:00Z"/>
                <w:rFonts w:ascii="Arial" w:eastAsia="Malgun Gothic" w:hAnsi="Arial" w:cs="Arial"/>
                <w:b/>
                <w:i/>
                <w:sz w:val="18"/>
                <w:szCs w:val="18"/>
                <w:lang w:eastAsia="sv-SE"/>
              </w:rPr>
            </w:pPr>
            <w:ins w:id="992"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993" w:author="Huawei, HiSilicon" w:date="2023-06-13T12:08:00Z"/>
                <w:rFonts w:ascii="Arial" w:eastAsia="Times New Roman" w:hAnsi="Arial" w:cs="Arial"/>
                <w:b/>
                <w:i/>
                <w:sz w:val="18"/>
                <w:szCs w:val="18"/>
                <w:lang w:eastAsia="zh-CN"/>
              </w:rPr>
            </w:pPr>
            <w:ins w:id="994"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995" w:author="Huawei-post123" w:date="2023-09-07T16:04:00Z">
              <w:r w:rsidR="004C583B">
                <w:rPr>
                  <w:rFonts w:ascii="Arial" w:eastAsia="Times New Roman" w:hAnsi="Arial" w:cs="Arial"/>
                  <w:sz w:val="18"/>
                  <w:szCs w:val="18"/>
                  <w:lang w:eastAsia="en-GB"/>
                </w:rPr>
                <w:t xml:space="preserve">for RRC_INACTIVE </w:t>
              </w:r>
            </w:ins>
            <w:ins w:id="996"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997"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998" w:author="Huawei, HiSilicon" w:date="2023-06-12T18:01:00Z"/>
                <w:rFonts w:ascii="Arial" w:eastAsia="Malgun Gothic" w:hAnsi="Arial" w:cs="Arial"/>
                <w:b/>
                <w:i/>
                <w:sz w:val="18"/>
                <w:szCs w:val="18"/>
                <w:lang w:eastAsia="sv-SE"/>
              </w:rPr>
            </w:pPr>
            <w:ins w:id="999"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00" w:author="Huawei, HiSilicon" w:date="2023-06-12T18:01:00Z"/>
                <w:rFonts w:ascii="Arial" w:eastAsia="Times New Roman" w:hAnsi="Arial" w:cs="Arial"/>
                <w:b/>
                <w:bCs/>
                <w:i/>
                <w:sz w:val="18"/>
                <w:szCs w:val="18"/>
                <w:lang w:eastAsia="ja-JP"/>
              </w:rPr>
            </w:pPr>
            <w:ins w:id="1001"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02"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03"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04" w:author="Huawei, HiSilicon" w:date="2023-06-12T18:01:00Z"/>
                <w:rFonts w:ascii="Arial" w:eastAsia="Malgun Gothic" w:hAnsi="Arial" w:cs="Arial"/>
                <w:b/>
                <w:i/>
                <w:sz w:val="18"/>
                <w:szCs w:val="18"/>
                <w:lang w:eastAsia="sv-SE"/>
              </w:rPr>
            </w:pPr>
            <w:ins w:id="1005"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06" w:author="Huawei, HiSilicon" w:date="2023-06-12T18:01:00Z"/>
                <w:rFonts w:ascii="Arial" w:eastAsia="Times New Roman" w:hAnsi="Arial" w:cs="Arial"/>
                <w:b/>
                <w:bCs/>
                <w:i/>
                <w:sz w:val="18"/>
                <w:szCs w:val="18"/>
                <w:lang w:eastAsia="ja-JP"/>
              </w:rPr>
            </w:pPr>
            <w:ins w:id="1007"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08"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09" w:author="Huawei-post123" w:date="2023-08-30T19:05:00Z"/>
                <w:rFonts w:cs="Arial"/>
                <w:b/>
                <w:bCs/>
                <w:i/>
                <w:iCs/>
                <w:szCs w:val="18"/>
                <w:lang w:eastAsia="en-GB"/>
              </w:rPr>
            </w:pPr>
            <w:ins w:id="1010"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11" w:author="Huawei-post123" w:date="2023-08-30T19:04:00Z"/>
                <w:rFonts w:ascii="Arial" w:eastAsia="Malgun Gothic" w:hAnsi="Arial" w:cs="Arial"/>
                <w:b/>
                <w:i/>
                <w:sz w:val="18"/>
                <w:szCs w:val="18"/>
                <w:lang w:eastAsia="sv-SE"/>
              </w:rPr>
            </w:pPr>
            <w:ins w:id="1012" w:author="Huawei-post123" w:date="2023-08-30T19:04:00Z">
              <w:r w:rsidRPr="0088752B">
                <w:rPr>
                  <w:rFonts w:ascii="Arial" w:eastAsia="Times New Roman" w:hAnsi="Arial" w:cs="Arial"/>
                  <w:sz w:val="18"/>
                  <w:szCs w:val="18"/>
                  <w:lang w:eastAsia="en-GB"/>
                </w:rPr>
                <w:t xml:space="preserve">List of </w:t>
              </w:r>
            </w:ins>
            <w:ins w:id="1013" w:author="Huawei-post123" w:date="2023-08-30T22:55:00Z">
              <w:r w:rsidR="00436404" w:rsidRPr="00436404">
                <w:rPr>
                  <w:rFonts w:ascii="Arial" w:eastAsia="Times New Roman" w:hAnsi="Arial" w:cs="Arial"/>
                  <w:sz w:val="18"/>
                  <w:szCs w:val="18"/>
                  <w:lang w:eastAsia="en-GB"/>
                </w:rPr>
                <w:t xml:space="preserve">reception quality </w:t>
              </w:r>
            </w:ins>
            <w:ins w:id="1014"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15" w:author="Huawei-post123" w:date="2023-08-30T19:07:00Z">
              <w:r>
                <w:rPr>
                  <w:rFonts w:ascii="Arial" w:eastAsia="Times New Roman" w:hAnsi="Arial" w:cs="Arial"/>
                  <w:sz w:val="18"/>
                  <w:szCs w:val="18"/>
                  <w:lang w:eastAsia="en-GB"/>
                </w:rPr>
                <w:t xml:space="preserve"> for</w:t>
              </w:r>
            </w:ins>
            <w:ins w:id="1016" w:author="Huawei-post123" w:date="2023-08-30T22:54:00Z">
              <w:r w:rsidR="00436404">
                <w:rPr>
                  <w:rFonts w:ascii="Arial" w:eastAsia="Times New Roman" w:hAnsi="Arial" w:cs="Arial"/>
                  <w:sz w:val="18"/>
                  <w:szCs w:val="18"/>
                  <w:lang w:eastAsia="en-GB"/>
                </w:rPr>
                <w:t xml:space="preserve"> RRC</w:t>
              </w:r>
            </w:ins>
            <w:ins w:id="1017" w:author="Huawei-post123" w:date="2023-08-30T19:07:00Z">
              <w:r>
                <w:rPr>
                  <w:rFonts w:ascii="Arial" w:eastAsia="Times New Roman" w:hAnsi="Arial" w:cs="Arial"/>
                  <w:sz w:val="18"/>
                  <w:szCs w:val="18"/>
                  <w:lang w:eastAsia="en-GB"/>
                </w:rPr>
                <w:t xml:space="preserve"> </w:t>
              </w:r>
            </w:ins>
            <w:ins w:id="1018" w:author="Huawei-post123" w:date="2023-08-30T22:55:00Z">
              <w:r w:rsidR="00436404">
                <w:rPr>
                  <w:rFonts w:ascii="Arial" w:eastAsia="Times New Roman" w:hAnsi="Arial" w:cs="Arial"/>
                  <w:sz w:val="18"/>
                  <w:szCs w:val="18"/>
                  <w:lang w:eastAsia="en-GB"/>
                </w:rPr>
                <w:t xml:space="preserve">connection </w:t>
              </w:r>
            </w:ins>
            <w:ins w:id="1019" w:author="Huawei-post123" w:date="2023-08-30T22:52:00Z">
              <w:r w:rsidR="00436404">
                <w:rPr>
                  <w:rFonts w:ascii="Arial" w:eastAsia="Times New Roman" w:hAnsi="Arial" w:cs="Arial"/>
                  <w:sz w:val="18"/>
                  <w:szCs w:val="18"/>
                  <w:lang w:eastAsia="en-GB"/>
                </w:rPr>
                <w:t>resum</w:t>
              </w:r>
            </w:ins>
            <w:ins w:id="1020" w:author="Huawei-post123" w:date="2023-08-30T22:54:00Z">
              <w:r w:rsidR="00436404">
                <w:rPr>
                  <w:rFonts w:ascii="Arial" w:eastAsia="Times New Roman" w:hAnsi="Arial" w:cs="Arial"/>
                  <w:sz w:val="18"/>
                  <w:szCs w:val="18"/>
                  <w:lang w:eastAsia="en-GB"/>
                </w:rPr>
                <w:t>e</w:t>
              </w:r>
            </w:ins>
            <w:ins w:id="1021" w:author="Huawei-post123" w:date="2023-08-30T19:09:00Z">
              <w:r w:rsidR="00415437">
                <w:rPr>
                  <w:rFonts w:ascii="Arial" w:eastAsia="Times New Roman" w:hAnsi="Arial" w:cs="Arial"/>
                  <w:sz w:val="18"/>
                  <w:szCs w:val="18"/>
                  <w:lang w:eastAsia="en-GB"/>
                </w:rPr>
                <w:t xml:space="preserve"> </w:t>
              </w:r>
            </w:ins>
            <w:ins w:id="1022" w:author="Huawei-post123" w:date="2023-08-30T22:54:00Z">
              <w:r w:rsidR="00436404">
                <w:rPr>
                  <w:rFonts w:ascii="Arial" w:eastAsia="Times New Roman" w:hAnsi="Arial" w:cs="Arial"/>
                  <w:sz w:val="18"/>
                  <w:szCs w:val="18"/>
                  <w:lang w:eastAsia="en-GB"/>
                </w:rPr>
                <w:t>for</w:t>
              </w:r>
            </w:ins>
            <w:ins w:id="1023" w:author="Huawei-post123" w:date="2023-08-30T19:09:00Z">
              <w:r w:rsidR="00415437">
                <w:rPr>
                  <w:rFonts w:ascii="Arial" w:eastAsia="Times New Roman" w:hAnsi="Arial" w:cs="Arial"/>
                  <w:sz w:val="18"/>
                  <w:szCs w:val="18"/>
                  <w:lang w:eastAsia="en-GB"/>
                </w:rPr>
                <w:t xml:space="preserve"> </w:t>
              </w:r>
            </w:ins>
            <w:ins w:id="1024" w:author="Huawei-post123" w:date="2023-08-30T23:00:00Z">
              <w:r w:rsidR="00436404">
                <w:rPr>
                  <w:rFonts w:ascii="Arial" w:eastAsia="Times New Roman" w:hAnsi="Arial" w:cs="Arial"/>
                  <w:sz w:val="18"/>
                  <w:szCs w:val="18"/>
                  <w:lang w:eastAsia="en-GB"/>
                </w:rPr>
                <w:t xml:space="preserve">a </w:t>
              </w:r>
            </w:ins>
            <w:ins w:id="1025" w:author="Huawei-post123" w:date="2023-08-30T19:10:00Z">
              <w:r w:rsidR="00415437">
                <w:rPr>
                  <w:rFonts w:ascii="Arial" w:eastAsia="Times New Roman" w:hAnsi="Arial" w:cs="Arial"/>
                  <w:sz w:val="18"/>
                  <w:szCs w:val="18"/>
                  <w:lang w:eastAsia="en-GB"/>
                </w:rPr>
                <w:t xml:space="preserve">UE </w:t>
              </w:r>
            </w:ins>
            <w:ins w:id="1026" w:author="Huawei-post123" w:date="2023-08-30T19:09:00Z">
              <w:r w:rsidR="00415437" w:rsidRPr="00415437">
                <w:rPr>
                  <w:rFonts w:ascii="Arial" w:eastAsia="Times New Roman" w:hAnsi="Arial" w:cs="Arial"/>
                  <w:sz w:val="18"/>
                  <w:szCs w:val="18"/>
                  <w:lang w:eastAsia="en-GB"/>
                </w:rPr>
                <w:t>receiv</w:t>
              </w:r>
            </w:ins>
            <w:ins w:id="1027" w:author="Huawei-post123" w:date="2023-08-30T22:54:00Z">
              <w:r w:rsidR="00436404">
                <w:rPr>
                  <w:rFonts w:ascii="Arial" w:eastAsia="Times New Roman" w:hAnsi="Arial" w:cs="Arial"/>
                  <w:sz w:val="18"/>
                  <w:szCs w:val="18"/>
                  <w:lang w:eastAsia="en-GB"/>
                </w:rPr>
                <w:t>ing</w:t>
              </w:r>
            </w:ins>
            <w:ins w:id="1028" w:author="Huawei-post123" w:date="2023-08-30T19:09:00Z">
              <w:r w:rsidR="00415437" w:rsidRPr="00415437">
                <w:rPr>
                  <w:rFonts w:ascii="Arial" w:eastAsia="Times New Roman" w:hAnsi="Arial" w:cs="Arial"/>
                  <w:sz w:val="18"/>
                  <w:szCs w:val="18"/>
                  <w:lang w:eastAsia="en-GB"/>
                </w:rPr>
                <w:t xml:space="preserve"> multicast in RRC_INACTIVE</w:t>
              </w:r>
            </w:ins>
            <w:ins w:id="1029"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30" w:author="Huawei, HiSilicon" w:date="2023-06-13T12:07:00Z"/>
          <w:rFonts w:eastAsia="Times New Roman"/>
          <w:b/>
          <w:i/>
          <w:highlight w:val="yellow"/>
          <w:lang w:eastAsia="ja-JP"/>
        </w:rPr>
      </w:pPr>
    </w:p>
    <w:p w14:paraId="15675AEA" w14:textId="77777777" w:rsidR="00CB22D8" w:rsidRDefault="00BB4351">
      <w:pPr>
        <w:rPr>
          <w:ins w:id="1031" w:author="Huawei, HiSilicon" w:date="2023-06-13T11:07:00Z"/>
          <w:rFonts w:eastAsia="Times New Roman"/>
          <w:b/>
          <w:i/>
          <w:highlight w:val="yellow"/>
          <w:lang w:eastAsia="ja-JP"/>
        </w:rPr>
      </w:pPr>
      <w:ins w:id="1032" w:author="Huawei, HiSilicon" w:date="2023-06-12T18:01:00Z">
        <w:r>
          <w:rPr>
            <w:rFonts w:eastAsia="Times New Roman"/>
            <w:b/>
            <w:i/>
            <w:highlight w:val="yellow"/>
            <w:lang w:eastAsia="ja-JP"/>
          </w:rPr>
          <w:t>Editor</w:t>
        </w:r>
      </w:ins>
      <w:ins w:id="1033" w:author="Huawei, HiSilicon" w:date="2023-06-13T11:06:00Z">
        <w:r>
          <w:rPr>
            <w:rFonts w:eastAsia="Times New Roman"/>
            <w:b/>
            <w:i/>
            <w:highlight w:val="yellow"/>
            <w:lang w:eastAsia="ja-JP"/>
          </w:rPr>
          <w:t>’s</w:t>
        </w:r>
      </w:ins>
      <w:ins w:id="1034" w:author="Huawei, HiSilicon" w:date="2023-06-12T18:01:00Z">
        <w:r>
          <w:rPr>
            <w:rFonts w:eastAsia="Times New Roman"/>
            <w:b/>
            <w:i/>
            <w:highlight w:val="yellow"/>
            <w:lang w:eastAsia="ja-JP"/>
          </w:rPr>
          <w:t xml:space="preserve"> </w:t>
        </w:r>
      </w:ins>
      <w:ins w:id="1035" w:author="Huawei, HiSilicon" w:date="2023-06-13T11:07:00Z">
        <w:r>
          <w:rPr>
            <w:rFonts w:eastAsia="Times New Roman"/>
            <w:b/>
            <w:i/>
            <w:highlight w:val="yellow"/>
            <w:lang w:eastAsia="ja-JP"/>
          </w:rPr>
          <w:t>n</w:t>
        </w:r>
      </w:ins>
      <w:ins w:id="1036" w:author="Huawei, HiSilicon" w:date="2023-06-12T18:01:00Z">
        <w:r>
          <w:rPr>
            <w:rFonts w:eastAsia="Times New Roman"/>
            <w:b/>
            <w:i/>
            <w:highlight w:val="yellow"/>
            <w:lang w:eastAsia="ja-JP"/>
          </w:rPr>
          <w:t>ote: MBSMulticastConfiguration-r18 use</w:t>
        </w:r>
      </w:ins>
      <w:ins w:id="1037" w:author="Huawei, HiSilicon" w:date="2023-06-13T11:50:00Z">
        <w:r>
          <w:rPr>
            <w:rFonts w:eastAsia="Times New Roman"/>
            <w:b/>
            <w:i/>
            <w:highlight w:val="yellow"/>
            <w:lang w:eastAsia="ja-JP"/>
          </w:rPr>
          <w:t>s</w:t>
        </w:r>
      </w:ins>
      <w:ins w:id="1038"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39" w:author="Huawei, HiSilicon" w:date="2023-06-29T11:50:00Z">
        <w:r w:rsidR="00F64ADE">
          <w:rPr>
            <w:rFonts w:ascii="Courier New" w:eastAsia="Times New Roman" w:hAnsi="Courier New"/>
            <w:sz w:val="16"/>
            <w:lang w:eastAsia="en-GB"/>
          </w:rPr>
          <w:t xml:space="preserve">Paging-v18xy-IEs </w:t>
        </w:r>
      </w:ins>
      <w:ins w:id="1040" w:author="Huawei, HiSilicon" w:date="2023-06-29T11:51:00Z">
        <w:r w:rsidR="00F64ADE">
          <w:rPr>
            <w:rFonts w:ascii="Courier New" w:eastAsia="Times New Roman" w:hAnsi="Courier New"/>
            <w:sz w:val="16"/>
            <w:lang w:eastAsia="en-GB"/>
          </w:rPr>
          <w:t xml:space="preserve">                                                       </w:t>
        </w:r>
      </w:ins>
      <w:del w:id="1041"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2"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3" w:author="Huawei, HiSilicon" w:date="2023-06-29T11:52:00Z"/>
          <w:rFonts w:ascii="Courier New" w:eastAsia="Times New Roman" w:hAnsi="Courier New"/>
          <w:sz w:val="16"/>
          <w:lang w:eastAsia="en-GB"/>
        </w:rPr>
      </w:pPr>
      <w:ins w:id="1044"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5" w:author="Huawei, HiSilicon" w:date="2023-06-29T11:52:00Z"/>
          <w:rFonts w:ascii="Courier New" w:eastAsia="Times New Roman" w:hAnsi="Courier New"/>
          <w:color w:val="808080"/>
          <w:sz w:val="16"/>
          <w:lang w:eastAsia="en-GB"/>
        </w:rPr>
      </w:pPr>
      <w:ins w:id="1046"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7" w:author="Huawei, HiSilicon" w:date="2023-06-29T11:52:00Z"/>
          <w:rFonts w:ascii="Courier New" w:eastAsia="Times New Roman" w:hAnsi="Courier New"/>
          <w:sz w:val="16"/>
          <w:lang w:eastAsia="en-GB"/>
        </w:rPr>
      </w:pPr>
      <w:ins w:id="1048"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49" w:author="Huawei, HiSilicon" w:date="2023-06-29T11:52:00Z"/>
          <w:rFonts w:ascii="Courier New" w:eastAsia="Times New Roman" w:hAnsi="Courier New"/>
          <w:sz w:val="16"/>
          <w:lang w:eastAsia="en-GB"/>
        </w:rPr>
      </w:pPr>
      <w:ins w:id="1050"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51"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52"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3"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4" w:author="Huawei, HiSilicon" w:date="2023-04-27T12:10:00Z"/>
          <w:rFonts w:ascii="Courier New" w:eastAsia="Times New Roman" w:hAnsi="Courier New"/>
          <w:sz w:val="16"/>
          <w:lang w:eastAsia="en-GB"/>
        </w:rPr>
      </w:pPr>
      <w:ins w:id="1055" w:author="Huawei, HiSilicon" w:date="2023-04-27T12:10:00Z">
        <w:r>
          <w:rPr>
            <w:rFonts w:ascii="Courier New" w:eastAsia="Times New Roman" w:hAnsi="Courier New"/>
            <w:sz w:val="16"/>
            <w:lang w:eastAsia="en-GB"/>
          </w:rPr>
          <w:t>GroupPaging-</w:t>
        </w:r>
      </w:ins>
      <w:ins w:id="1056" w:author="Huawei, HiSilicon" w:date="2023-04-27T12:11:00Z">
        <w:r>
          <w:rPr>
            <w:rFonts w:ascii="Courier New" w:eastAsia="Times New Roman" w:hAnsi="Courier New"/>
            <w:sz w:val="16"/>
            <w:lang w:eastAsia="en-GB"/>
          </w:rPr>
          <w:t>r18</w:t>
        </w:r>
      </w:ins>
      <w:ins w:id="1057"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8" w:author="Huawei, HiSilicon" w:date="2023-04-27T12:10:00Z"/>
          <w:rFonts w:ascii="Courier New" w:eastAsia="Times New Roman" w:hAnsi="Courier New"/>
          <w:color w:val="808080"/>
          <w:sz w:val="16"/>
          <w:lang w:eastAsia="en-GB"/>
        </w:rPr>
      </w:pPr>
      <w:ins w:id="1059" w:author="Huawei, HiSilicon" w:date="2023-04-27T12:10:00Z">
        <w:r>
          <w:rPr>
            <w:rFonts w:ascii="Courier New" w:eastAsia="Times New Roman" w:hAnsi="Courier New"/>
            <w:sz w:val="16"/>
            <w:lang w:eastAsia="en-GB"/>
          </w:rPr>
          <w:t xml:space="preserve">    </w:t>
        </w:r>
      </w:ins>
      <w:ins w:id="1060" w:author="Huawei, HiSilicon" w:date="2023-04-27T12:11:00Z">
        <w:r>
          <w:rPr>
            <w:rFonts w:ascii="Courier New" w:eastAsia="Times New Roman" w:hAnsi="Courier New"/>
            <w:sz w:val="16"/>
            <w:lang w:eastAsia="en-GB"/>
          </w:rPr>
          <w:t>inactiveReception</w:t>
        </w:r>
      </w:ins>
      <w:ins w:id="1061" w:author="Huawei, HiSilicon" w:date="2023-06-12T19:18:00Z">
        <w:r>
          <w:rPr>
            <w:rFonts w:ascii="Courier New" w:eastAsia="Times New Roman" w:hAnsi="Courier New"/>
            <w:sz w:val="16"/>
            <w:lang w:eastAsia="en-GB"/>
          </w:rPr>
          <w:t>Allowed</w:t>
        </w:r>
      </w:ins>
      <w:ins w:id="1062" w:author="Huawei, HiSilicon" w:date="2023-04-27T12:10:00Z">
        <w:r>
          <w:rPr>
            <w:rFonts w:ascii="Courier New" w:eastAsia="Times New Roman" w:hAnsi="Courier New"/>
            <w:sz w:val="16"/>
            <w:lang w:eastAsia="en-GB"/>
          </w:rPr>
          <w:t>-r1</w:t>
        </w:r>
      </w:ins>
      <w:ins w:id="1063" w:author="Huawei, HiSilicon" w:date="2023-04-27T12:11:00Z">
        <w:r>
          <w:rPr>
            <w:rFonts w:ascii="Courier New" w:eastAsia="Times New Roman" w:hAnsi="Courier New"/>
            <w:sz w:val="16"/>
            <w:lang w:eastAsia="en-GB"/>
          </w:rPr>
          <w:t>8</w:t>
        </w:r>
      </w:ins>
      <w:ins w:id="1064"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65" w:author="Huawei, HiSilicon" w:date="2023-04-27T12:11:00Z">
        <w:r>
          <w:rPr>
            <w:rFonts w:ascii="Courier New" w:eastAsia="Times New Roman" w:hAnsi="Courier New"/>
            <w:sz w:val="16"/>
            <w:lang w:eastAsia="en-GB"/>
          </w:rPr>
          <w:t>true</w:t>
        </w:r>
      </w:ins>
      <w:ins w:id="1066"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7" w:author="Huawei, HiSilicon" w:date="2023-04-27T12:10:00Z"/>
          <w:rFonts w:ascii="Courier New" w:eastAsia="Times New Roman" w:hAnsi="Courier New"/>
          <w:sz w:val="16"/>
          <w:lang w:eastAsia="en-GB"/>
        </w:rPr>
      </w:pPr>
      <w:ins w:id="1068"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069"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070" w:author="Huawei, HiSilicon" w:date="2023-06-29T10:05:00Z"/>
                <w:rFonts w:ascii="Arial" w:eastAsia="Times New Roman" w:hAnsi="Arial"/>
                <w:b/>
                <w:i/>
                <w:sz w:val="18"/>
                <w:szCs w:val="22"/>
                <w:lang w:eastAsia="sv-SE"/>
              </w:rPr>
            </w:pPr>
            <w:ins w:id="1071"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072" w:author="Huawei, HiSilicon" w:date="2023-06-29T10:05:00Z"/>
                <w:rFonts w:ascii="Arial" w:eastAsia="Times New Roman" w:hAnsi="Arial"/>
                <w:b/>
                <w:i/>
                <w:sz w:val="18"/>
                <w:szCs w:val="22"/>
                <w:lang w:eastAsia="sv-SE"/>
              </w:rPr>
            </w:pPr>
            <w:ins w:id="1073"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074" w:author="Huawei, HiSilicon" w:date="2023-06-29T10:11:00Z">
              <w:r w:rsidR="00DA1DCC">
                <w:rPr>
                  <w:rFonts w:ascii="Arial" w:eastAsia="Times New Roman" w:hAnsi="Arial"/>
                  <w:bCs/>
                  <w:iCs/>
                  <w:sz w:val="18"/>
                  <w:szCs w:val="22"/>
                  <w:lang w:eastAsia="sv-SE"/>
                </w:rPr>
                <w:t>elements</w:t>
              </w:r>
            </w:ins>
            <w:ins w:id="1075"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076" w:author="Huawei, HiSilicon" w:date="2023-06-29T10:07:00Z">
              <w:r>
                <w:rPr>
                  <w:rFonts w:ascii="Arial" w:eastAsia="Times New Roman" w:hAnsi="Arial"/>
                  <w:bCs/>
                  <w:i/>
                  <w:iCs/>
                  <w:sz w:val="18"/>
                  <w:szCs w:val="22"/>
                  <w:lang w:eastAsia="sv-SE"/>
                </w:rPr>
                <w:t>Group</w:t>
              </w:r>
            </w:ins>
            <w:ins w:id="1077" w:author="Huawei, HiSilicon" w:date="2023-06-29T10:06:00Z">
              <w:r w:rsidRPr="00C77A39">
                <w:rPr>
                  <w:rFonts w:ascii="Arial" w:eastAsia="Times New Roman" w:hAnsi="Arial"/>
                  <w:bCs/>
                  <w:i/>
                  <w:iCs/>
                  <w:sz w:val="18"/>
                  <w:szCs w:val="22"/>
                  <w:lang w:eastAsia="sv-SE"/>
                </w:rPr>
                <w:t>List</w:t>
              </w:r>
            </w:ins>
            <w:ins w:id="1078" w:author="Huawei, HiSilicon" w:date="2023-06-29T10:07:00Z">
              <w:r>
                <w:rPr>
                  <w:rFonts w:ascii="Arial" w:eastAsia="Times New Roman" w:hAnsi="Arial"/>
                  <w:bCs/>
                  <w:i/>
                  <w:iCs/>
                  <w:sz w:val="18"/>
                  <w:szCs w:val="22"/>
                  <w:lang w:eastAsia="sv-SE"/>
                </w:rPr>
                <w:t>-r17</w:t>
              </w:r>
            </w:ins>
            <w:ins w:id="1079" w:author="Huawei, HiSilicon" w:date="2023-06-29T10:06:00Z">
              <w:r>
                <w:rPr>
                  <w:rFonts w:ascii="Arial" w:eastAsia="Times New Roman" w:hAnsi="Arial"/>
                  <w:bCs/>
                  <w:iCs/>
                  <w:sz w:val="18"/>
                  <w:szCs w:val="22"/>
                  <w:lang w:eastAsia="sv-SE"/>
                </w:rPr>
                <w:t>.</w:t>
              </w:r>
            </w:ins>
            <w:ins w:id="1080"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081" w:author="Huawei, HiSilicon" w:date="2023-06-29T10:11:00Z">
              <w:r w:rsidR="00DA1DCC" w:rsidRPr="00DA1DCC">
                <w:rPr>
                  <w:rFonts w:ascii="Arial" w:hAnsi="Arial" w:cs="Arial"/>
                  <w:sz w:val="18"/>
                  <w:szCs w:val="18"/>
                </w:rPr>
                <w:t>element</w:t>
              </w:r>
            </w:ins>
            <w:ins w:id="1082"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083" w:author="Huawei, HiSilicon" w:date="2023-06-29T10:12:00Z">
              <w:r w:rsidR="00DA1DCC">
                <w:rPr>
                  <w:rFonts w:ascii="Arial" w:hAnsi="Arial" w:cs="Arial"/>
                  <w:i/>
                  <w:sz w:val="18"/>
                  <w:szCs w:val="18"/>
                </w:rPr>
                <w:t>p</w:t>
              </w:r>
            </w:ins>
            <w:ins w:id="1084"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085" w:author="Huawei, HiSilicon" w:date="2023-06-29T10:12:00Z">
              <w:r w:rsidR="00DA1DCC">
                <w:rPr>
                  <w:rFonts w:ascii="Arial" w:eastAsia="Times New Roman" w:hAnsi="Arial"/>
                  <w:bCs/>
                  <w:iCs/>
                  <w:sz w:val="18"/>
                  <w:szCs w:val="22"/>
                  <w:lang w:eastAsia="sv-SE"/>
                </w:rPr>
                <w:t>element</w:t>
              </w:r>
            </w:ins>
            <w:ins w:id="1086"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087" w:author="Huawei, HiSilicon" w:date="2023-06-29T10:12:00Z">
              <w:r w:rsidR="00DA1DCC">
                <w:rPr>
                  <w:rFonts w:ascii="Arial" w:hAnsi="Arial" w:cs="Arial"/>
                  <w:i/>
                  <w:sz w:val="18"/>
                  <w:szCs w:val="18"/>
                </w:rPr>
                <w:t>p</w:t>
              </w:r>
            </w:ins>
            <w:ins w:id="1088"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089"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090" w:author="Huawei, HiSilicon" w:date="2023-06-12T19:18:00Z"/>
                <w:rFonts w:ascii="Arial" w:eastAsia="Times New Roman" w:hAnsi="Arial"/>
                <w:b/>
                <w:i/>
                <w:sz w:val="18"/>
                <w:szCs w:val="22"/>
                <w:lang w:eastAsia="sv-SE"/>
              </w:rPr>
            </w:pPr>
            <w:ins w:id="1091"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092" w:author="Huawei, HiSilicon" w:date="2023-06-12T19:18:00Z"/>
                <w:rFonts w:ascii="Arial" w:eastAsia="Times New Roman" w:hAnsi="Arial" w:cs="Arial"/>
                <w:b/>
                <w:i/>
                <w:sz w:val="18"/>
                <w:szCs w:val="18"/>
                <w:lang w:eastAsia="sv-SE"/>
              </w:rPr>
            </w:pPr>
            <w:ins w:id="1093"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094" w:author="Huawei-post123" w:date="2023-09-07T16:09:00Z">
              <w:del w:id="1095" w:author="Huawei-post123bis" w:date="2023-10-26T18:13:00Z">
                <w:r w:rsidR="004C583B" w:rsidDel="006F4981">
                  <w:rPr>
                    <w:rFonts w:ascii="Arial" w:eastAsia="Times New Roman" w:hAnsi="Arial" w:cs="Arial"/>
                    <w:bCs/>
                    <w:iCs/>
                    <w:sz w:val="18"/>
                    <w:szCs w:val="18"/>
                    <w:lang w:eastAsia="sv-SE"/>
                  </w:rPr>
                  <w:delText xml:space="preserve">can </w:delText>
                </w:r>
              </w:del>
            </w:ins>
            <w:ins w:id="1096" w:author="Huawei, HiSilicon" w:date="2023-06-29T11:53:00Z">
              <w:r w:rsidRPr="00850065">
                <w:rPr>
                  <w:rFonts w:ascii="Arial" w:eastAsia="Times New Roman" w:hAnsi="Arial" w:cs="Arial"/>
                  <w:bCs/>
                  <w:iCs/>
                  <w:sz w:val="18"/>
                  <w:szCs w:val="18"/>
                  <w:lang w:eastAsia="sv-SE"/>
                </w:rPr>
                <w:t>stay</w:t>
              </w:r>
            </w:ins>
            <w:ins w:id="1097" w:author="Huawei-post123bis" w:date="2023-10-26T18:13:00Z">
              <w:r w:rsidR="006F4981">
                <w:rPr>
                  <w:rFonts w:ascii="Arial" w:eastAsia="Times New Roman" w:hAnsi="Arial" w:cs="Arial"/>
                  <w:bCs/>
                  <w:iCs/>
                  <w:sz w:val="18"/>
                  <w:szCs w:val="18"/>
                  <w:lang w:eastAsia="sv-SE"/>
                </w:rPr>
                <w:t>s</w:t>
              </w:r>
            </w:ins>
            <w:ins w:id="1098"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099" w:author="Huawei, HiSilicon" w:date="2023-06-29T12:08:00Z"/>
          <w:rFonts w:eastAsia="Times New Roman"/>
          <w:b/>
          <w:i/>
          <w:highlight w:val="yellow"/>
          <w:lang w:eastAsia="ja-JP"/>
        </w:rPr>
      </w:pPr>
      <w:ins w:id="1100"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01" w:name="_Toc60777111"/>
      <w:bookmarkStart w:id="1102"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01"/>
      <w:bookmarkEnd w:id="1102"/>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03"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04"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05"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06"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07" w:author="Huawei, HiSilicon" w:date="2023-03-30T14:16:00Z"/>
          <w:rFonts w:ascii="Courier New" w:eastAsia="Times New Roman" w:hAnsi="Courier New"/>
          <w:sz w:val="16"/>
          <w:lang w:eastAsia="en-GB"/>
        </w:rPr>
      </w:pPr>
      <w:ins w:id="1108"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09" w:author="Huawei, HiSilicon" w:date="2023-03-30T14:16:00Z"/>
          <w:rFonts w:ascii="Courier New" w:eastAsia="Times New Roman" w:hAnsi="Courier New"/>
          <w:sz w:val="16"/>
          <w:lang w:val="fi-FI" w:eastAsia="en-GB"/>
        </w:rPr>
      </w:pPr>
      <w:ins w:id="1110"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11" w:name="_Hlk95905177"/>
      <w:r w:rsidRPr="00F856A5">
        <w:rPr>
          <w:rFonts w:ascii="Courier New" w:eastAsia="Times New Roman" w:hAnsi="Courier New"/>
          <w:noProof/>
          <w:sz w:val="16"/>
          <w:lang w:eastAsia="en-GB"/>
        </w:rPr>
        <w:t>cg-SDT-TA-Valid</w:t>
      </w:r>
      <w:bookmarkEnd w:id="1111"/>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2" w:author="Huawei, HiSilicon" w:date="2023-06-12T19:21:00Z"/>
          <w:rFonts w:ascii="Courier New" w:eastAsia="Times New Roman" w:hAnsi="Courier New"/>
          <w:sz w:val="16"/>
          <w:lang w:eastAsia="en-GB"/>
        </w:rPr>
      </w:pPr>
      <w:ins w:id="1113"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611A28F3"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14" w:author="Huawei, HiSilicon" w:date="2023-06-12T19:21:00Z"/>
          <w:rFonts w:ascii="Courier New" w:eastAsia="Times New Roman" w:hAnsi="Courier New"/>
          <w:sz w:val="16"/>
          <w:lang w:eastAsia="en-GB"/>
        </w:rPr>
      </w:pPr>
      <w:ins w:id="1115"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proofErr w:type="gramEnd"/>
      <w:ins w:id="1116" w:author="Huawei-post123bis" w:date="2023-10-28T18:13:00Z">
        <w:r w:rsidR="00405FB1">
          <w:rPr>
            <w:rFonts w:ascii="Courier New" w:eastAsia="Times New Roman" w:hAnsi="Courier New"/>
            <w:sz w:val="16"/>
            <w:lang w:eastAsia="en-GB"/>
          </w:rPr>
          <w:t xml:space="preserve">  </w:t>
        </w:r>
      </w:ins>
      <w:del w:id="1117" w:author="Huawei-post123bis" w:date="2023-10-28T18:13:00Z">
        <w:r w:rsidR="00B12BCD" w:rsidDel="00405FB1">
          <w:rPr>
            <w:rFonts w:ascii="Courier New" w:eastAsia="Times New Roman" w:hAnsi="Courier New"/>
            <w:sz w:val="16"/>
            <w:lang w:eastAsia="en-GB"/>
          </w:rPr>
          <w:delText xml:space="preserve"> </w:delText>
        </w:r>
      </w:del>
      <w:ins w:id="1118" w:author="Huawei, HiSilicon" w:date="2023-06-12T19:21:00Z">
        <w:del w:id="1119" w:author="Huawei-post123bis" w:date="2023-10-28T18:13:00Z">
          <w:r w:rsidRPr="00F856A5" w:rsidDel="00405FB1">
            <w:rPr>
              <w:rFonts w:ascii="Courier New" w:eastAsia="Times New Roman" w:hAnsi="Courier New"/>
              <w:sz w:val="16"/>
              <w:lang w:eastAsia="en-GB"/>
            </w:rPr>
            <w:delText xml:space="preserve"> </w:delText>
          </w:r>
        </w:del>
        <w:r w:rsidRPr="00F856A5">
          <w:rPr>
            <w:rFonts w:ascii="Courier New" w:eastAsia="Times New Roman" w:hAnsi="Courier New"/>
            <w:sz w:val="16"/>
            <w:lang w:eastAsia="en-GB"/>
          </w:rPr>
          <w:t>OPTIONAL</w:t>
        </w:r>
      </w:ins>
      <w:ins w:id="1120" w:author="Huawei, HiSilicon" w:date="2023-06-29T12:15:00Z">
        <w:r w:rsidRPr="00F856A5">
          <w:rPr>
            <w:rFonts w:ascii="Courier New" w:eastAsia="Times New Roman" w:hAnsi="Courier New"/>
            <w:sz w:val="16"/>
            <w:lang w:eastAsia="en-GB"/>
          </w:rPr>
          <w:t>,</w:t>
        </w:r>
      </w:ins>
      <w:ins w:id="1121"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2" w:author="Huawei, HiSilicon" w:date="2023-06-12T19:21:00Z"/>
          <w:rFonts w:ascii="Courier New" w:eastAsia="Times New Roman" w:hAnsi="Courier New"/>
          <w:sz w:val="16"/>
          <w:lang w:eastAsia="en-GB"/>
        </w:rPr>
      </w:pPr>
      <w:ins w:id="1123" w:author="Huawei, HiSilicon" w:date="2023-06-12T19:21:00Z">
        <w:r w:rsidRPr="00F856A5">
          <w:rPr>
            <w:rFonts w:ascii="Courier New" w:eastAsia="Times New Roman" w:hAnsi="Courier New"/>
            <w:sz w:val="16"/>
            <w:lang w:eastAsia="en-GB"/>
          </w:rPr>
          <w:t xml:space="preserve">    </w:t>
        </w:r>
      </w:ins>
      <w:ins w:id="1124" w:author="Huawei, HiSilicon" w:date="2023-06-29T10:49:00Z">
        <w:r w:rsidRPr="00F856A5">
          <w:rPr>
            <w:rFonts w:ascii="Courier New" w:eastAsia="Times New Roman" w:hAnsi="Courier New"/>
            <w:sz w:val="16"/>
            <w:lang w:eastAsia="en-GB"/>
          </w:rPr>
          <w:t>inactive</w:t>
        </w:r>
      </w:ins>
      <w:ins w:id="1125"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26" w:author="Huawei, HiSilicon" w:date="2023-06-29T12:15:00Z">
        <w:r w:rsidRPr="00F856A5">
          <w:rPr>
            <w:rFonts w:ascii="Courier New" w:eastAsia="Times New Roman" w:hAnsi="Courier New"/>
            <w:sz w:val="16"/>
            <w:lang w:eastAsia="en-GB"/>
          </w:rPr>
          <w:t xml:space="preserve"> </w:t>
        </w:r>
      </w:ins>
      <w:ins w:id="1127"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8" w:author="Huawei, HiSilicon" w:date="2023-06-12T19:21:00Z"/>
          <w:rFonts w:ascii="Courier New" w:eastAsia="Times New Roman" w:hAnsi="Courier New"/>
          <w:sz w:val="16"/>
          <w:lang w:eastAsia="en-GB"/>
        </w:rPr>
      </w:pPr>
      <w:ins w:id="1129"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tblGrid>
      <w:tr w:rsidR="00F856A5" w:rsidRPr="00F856A5" w14:paraId="2FD10BB4"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D65DE1">
        <w:tc>
          <w:tcPr>
            <w:tcW w:w="14061"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D65DE1">
        <w:tc>
          <w:tcPr>
            <w:tcW w:w="14061"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D65DE1">
        <w:trPr>
          <w:ins w:id="1130" w:author="Huawei, HiSilicon" w:date="2023-08-08T17:09:00Z"/>
        </w:trPr>
        <w:tc>
          <w:tcPr>
            <w:tcW w:w="14061"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31" w:author="Huawei, HiSilicon" w:date="2023-08-08T17:09:00Z"/>
                <w:rFonts w:ascii="Arial" w:eastAsia="Times New Roman" w:hAnsi="Arial"/>
                <w:b/>
                <w:i/>
                <w:iCs/>
                <w:sz w:val="18"/>
                <w:lang w:eastAsia="ko-KR"/>
              </w:rPr>
            </w:pPr>
            <w:ins w:id="1132"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33" w:author="Huawei, HiSilicon" w:date="2023-08-08T17:09:00Z"/>
                <w:rFonts w:ascii="Arial" w:eastAsia="Calibri" w:hAnsi="Arial"/>
                <w:sz w:val="18"/>
                <w:szCs w:val="22"/>
                <w:lang w:eastAsia="sv-SE"/>
              </w:rPr>
            </w:pPr>
            <w:ins w:id="1134" w:author="Huawei, HiSilicon" w:date="2023-08-08T17:09:00Z">
              <w:r w:rsidRPr="00F856A5">
                <w:rPr>
                  <w:rFonts w:ascii="Arial" w:eastAsia="Calibri" w:hAnsi="Arial"/>
                  <w:sz w:val="18"/>
                  <w:szCs w:val="22"/>
                  <w:lang w:eastAsia="sv-SE"/>
                </w:rPr>
                <w:t xml:space="preserve">Indicates </w:t>
              </w:r>
            </w:ins>
            <w:ins w:id="1135" w:author="Huawei-post123" w:date="2023-09-07T16:26:00Z">
              <w:r w:rsidR="00F66B5E">
                <w:rPr>
                  <w:rFonts w:ascii="Arial" w:eastAsia="Calibri" w:hAnsi="Arial"/>
                  <w:sz w:val="18"/>
                  <w:szCs w:val="22"/>
                  <w:lang w:eastAsia="sv-SE"/>
                </w:rPr>
                <w:t xml:space="preserve">the </w:t>
              </w:r>
            </w:ins>
            <w:ins w:id="1136" w:author="Huawei-post123" w:date="2023-09-07T16:23:00Z">
              <w:r w:rsidR="00F66B5E">
                <w:rPr>
                  <w:rFonts w:ascii="Arial" w:eastAsia="Calibri" w:hAnsi="Arial"/>
                  <w:sz w:val="18"/>
                  <w:szCs w:val="22"/>
                  <w:lang w:eastAsia="sv-SE"/>
                </w:rPr>
                <w:t>multicast service</w:t>
              </w:r>
            </w:ins>
            <w:ins w:id="1137" w:author="Huawei-post123bis" w:date="2023-10-26T18:19:00Z">
              <w:r w:rsidR="0067229C">
                <w:rPr>
                  <w:rFonts w:ascii="Arial" w:eastAsia="Calibri" w:hAnsi="Arial"/>
                  <w:sz w:val="18"/>
                  <w:szCs w:val="22"/>
                  <w:lang w:eastAsia="sv-SE"/>
                </w:rPr>
                <w:t>(s)</w:t>
              </w:r>
            </w:ins>
            <w:ins w:id="1138" w:author="Huawei-post123" w:date="2023-09-07T16:23:00Z">
              <w:del w:id="1139"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40" w:author="Huawei-post123" w:date="2023-09-07T16:30:00Z">
              <w:r w:rsidR="00F66B5E">
                <w:rPr>
                  <w:rFonts w:ascii="Arial" w:eastAsia="Calibri" w:hAnsi="Arial"/>
                  <w:sz w:val="18"/>
                  <w:szCs w:val="22"/>
                  <w:lang w:eastAsia="sv-SE"/>
                </w:rPr>
                <w:t xml:space="preserve">that </w:t>
              </w:r>
            </w:ins>
            <w:ins w:id="1141" w:author="Huawei-post123" w:date="2023-09-07T16:29:00Z">
              <w:r w:rsidR="00F66B5E">
                <w:rPr>
                  <w:rFonts w:ascii="Arial" w:eastAsia="Calibri" w:hAnsi="Arial"/>
                  <w:sz w:val="18"/>
                  <w:szCs w:val="22"/>
                  <w:lang w:eastAsia="sv-SE"/>
                </w:rPr>
                <w:t>can be</w:t>
              </w:r>
            </w:ins>
            <w:ins w:id="1142" w:author="Huawei-post123" w:date="2023-09-07T16:24:00Z">
              <w:r w:rsidR="00F66B5E">
                <w:rPr>
                  <w:rFonts w:ascii="Arial" w:eastAsia="Calibri" w:hAnsi="Arial"/>
                  <w:sz w:val="18"/>
                  <w:szCs w:val="22"/>
                  <w:lang w:eastAsia="sv-SE"/>
                </w:rPr>
                <w:t xml:space="preserve"> </w:t>
              </w:r>
            </w:ins>
            <w:ins w:id="1143" w:author="Huawei-post123" w:date="2023-08-30T22:03:00Z">
              <w:r w:rsidR="006E01FB">
                <w:rPr>
                  <w:rFonts w:ascii="Arial" w:eastAsia="Calibri" w:hAnsi="Arial"/>
                  <w:sz w:val="18"/>
                  <w:szCs w:val="22"/>
                  <w:lang w:eastAsia="sv-SE"/>
                </w:rPr>
                <w:t>receive</w:t>
              </w:r>
            </w:ins>
            <w:ins w:id="1144" w:author="Huawei-post123" w:date="2023-09-07T16:29:00Z">
              <w:r w:rsidR="00F66B5E">
                <w:rPr>
                  <w:rFonts w:ascii="Arial" w:eastAsia="Calibri" w:hAnsi="Arial"/>
                  <w:sz w:val="18"/>
                  <w:szCs w:val="22"/>
                  <w:lang w:eastAsia="sv-SE"/>
                </w:rPr>
                <w:t>d</w:t>
              </w:r>
            </w:ins>
            <w:ins w:id="1145" w:author="Huawei-post123" w:date="2023-08-30T22:03:00Z">
              <w:r w:rsidR="006E01FB">
                <w:rPr>
                  <w:rFonts w:ascii="Arial" w:eastAsia="Calibri" w:hAnsi="Arial"/>
                  <w:sz w:val="18"/>
                  <w:szCs w:val="22"/>
                  <w:lang w:eastAsia="sv-SE"/>
                </w:rPr>
                <w:t xml:space="preserve"> in RRC_</w:t>
              </w:r>
            </w:ins>
            <w:ins w:id="1146" w:author="Huawei-post123" w:date="2023-08-30T22:04:00Z">
              <w:r w:rsidR="006E01FB">
                <w:rPr>
                  <w:rFonts w:ascii="Arial" w:eastAsia="Calibri" w:hAnsi="Arial"/>
                  <w:sz w:val="18"/>
                  <w:szCs w:val="22"/>
                  <w:lang w:eastAsia="sv-SE"/>
                </w:rPr>
                <w:t>INACTIVE</w:t>
              </w:r>
            </w:ins>
            <w:ins w:id="1147" w:author="Huawei-post123" w:date="2023-09-07T16:29:00Z">
              <w:r w:rsidR="00F66B5E">
                <w:rPr>
                  <w:rFonts w:ascii="Arial" w:eastAsia="Calibri" w:hAnsi="Arial"/>
                  <w:sz w:val="18"/>
                  <w:szCs w:val="22"/>
                  <w:lang w:eastAsia="sv-SE"/>
                </w:rPr>
                <w:t xml:space="preserve"> </w:t>
              </w:r>
            </w:ins>
            <w:ins w:id="1148"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49" w:author="Huawei-post123" w:date="2023-09-07T16:29:00Z">
              <w:r w:rsidR="00F66B5E">
                <w:rPr>
                  <w:rFonts w:ascii="Arial" w:eastAsia="Calibri" w:hAnsi="Arial"/>
                  <w:sz w:val="18"/>
                  <w:szCs w:val="22"/>
                  <w:lang w:eastAsia="sv-SE"/>
                </w:rPr>
                <w:t xml:space="preserve">and </w:t>
              </w:r>
            </w:ins>
            <w:ins w:id="1150" w:author="Huawei-post123" w:date="2023-09-07T16:30:00Z">
              <w:r w:rsidR="00F66B5E">
                <w:rPr>
                  <w:rFonts w:ascii="Arial" w:eastAsia="Calibri" w:hAnsi="Arial"/>
                  <w:sz w:val="18"/>
                  <w:szCs w:val="22"/>
                  <w:lang w:eastAsia="sv-SE"/>
                </w:rPr>
                <w:t xml:space="preserve">optionally </w:t>
              </w:r>
            </w:ins>
            <w:ins w:id="1151" w:author="Huawei-post123" w:date="2023-09-07T16:29:00Z">
              <w:r w:rsidR="00F66B5E">
                <w:rPr>
                  <w:rFonts w:ascii="Arial" w:eastAsia="Calibri" w:hAnsi="Arial"/>
                  <w:sz w:val="18"/>
                  <w:szCs w:val="22"/>
                  <w:lang w:eastAsia="sv-SE"/>
                </w:rPr>
                <w:t xml:space="preserve">the corresponding </w:t>
              </w:r>
            </w:ins>
            <w:ins w:id="1152" w:author="Huawei-post123" w:date="2023-09-07T16:30:00Z">
              <w:r w:rsidR="00F66B5E">
                <w:rPr>
                  <w:rFonts w:ascii="Arial" w:eastAsia="Calibri" w:hAnsi="Arial"/>
                  <w:sz w:val="18"/>
                  <w:szCs w:val="22"/>
                  <w:lang w:eastAsia="sv-SE"/>
                </w:rPr>
                <w:t>configuration</w:t>
              </w:r>
            </w:ins>
            <w:ins w:id="1153" w:author="Huawei-post123" w:date="2023-08-30T22:04:00Z">
              <w:r w:rsidR="006E01FB">
                <w:rPr>
                  <w:rFonts w:ascii="Arial" w:eastAsia="Calibri" w:hAnsi="Arial"/>
                  <w:sz w:val="18"/>
                  <w:szCs w:val="22"/>
                  <w:lang w:eastAsia="sv-SE"/>
                </w:rPr>
                <w:t>.</w:t>
              </w:r>
            </w:ins>
          </w:p>
        </w:tc>
      </w:tr>
      <w:tr w:rsidR="00F856A5" w:rsidRPr="00F856A5" w14:paraId="5839E13A" w14:textId="77777777" w:rsidTr="00D65DE1">
        <w:tc>
          <w:tcPr>
            <w:tcW w:w="14061"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D65DE1">
        <w:tc>
          <w:tcPr>
            <w:tcW w:w="14061"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54" w:name="OLE_LINK39"/>
            <w:r w:rsidRPr="00F856A5">
              <w:rPr>
                <w:rFonts w:ascii="Arial" w:eastAsia="Times New Roman" w:hAnsi="Arial"/>
                <w:b/>
                <w:bCs/>
                <w:i/>
                <w:iCs/>
                <w:sz w:val="18"/>
                <w:lang w:eastAsia="ja-JP"/>
              </w:rPr>
              <w:t>allowedCG-List</w:t>
            </w:r>
          </w:p>
          <w:bookmarkEnd w:id="1154"/>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55"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56"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57" w:author="Huawei, HiSilicon" w:date="2023-08-08T17:09:00Z"/>
                <w:rFonts w:ascii="Arial" w:eastAsia="Times New Roman" w:hAnsi="Arial"/>
                <w:b/>
                <w:sz w:val="18"/>
                <w:szCs w:val="22"/>
                <w:lang w:eastAsia="sv-SE"/>
              </w:rPr>
            </w:pPr>
            <w:ins w:id="1158"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59"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60" w:author="Huawei, HiSilicon" w:date="2023-08-08T17:09:00Z"/>
                <w:rFonts w:ascii="Arial" w:eastAsia="Times New Roman" w:hAnsi="Arial" w:cs="Arial"/>
                <w:b/>
                <w:bCs/>
                <w:i/>
                <w:iCs/>
                <w:sz w:val="18"/>
                <w:lang w:eastAsia="sv-SE"/>
              </w:rPr>
            </w:pPr>
            <w:ins w:id="1161"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62" w:author="Huawei, HiSilicon" w:date="2023-08-08T17:09:00Z"/>
                <w:rFonts w:ascii="Arial" w:eastAsia="Times New Roman" w:hAnsi="Arial" w:cs="Arial"/>
                <w:b/>
                <w:bCs/>
                <w:i/>
                <w:iCs/>
                <w:sz w:val="18"/>
                <w:lang w:eastAsia="sv-SE"/>
              </w:rPr>
            </w:pPr>
            <w:ins w:id="1163"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64"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65" w:author="Huawei, HiSilicon" w:date="2023-08-08T17:09:00Z"/>
                <w:rFonts w:ascii="Arial" w:eastAsia="Times New Roman" w:hAnsi="Arial" w:cs="Arial"/>
                <w:b/>
                <w:bCs/>
                <w:i/>
                <w:sz w:val="18"/>
                <w:lang w:eastAsia="en-GB"/>
              </w:rPr>
            </w:pPr>
            <w:ins w:id="1166"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67" w:author="Huawei, HiSilicon" w:date="2023-08-08T17:09:00Z"/>
                <w:rFonts w:ascii="Arial" w:eastAsia="Times New Roman" w:hAnsi="Arial" w:cs="Arial"/>
                <w:sz w:val="18"/>
                <w:lang w:eastAsia="sv-SE"/>
              </w:rPr>
            </w:pPr>
            <w:ins w:id="1168"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69" w:name="_Toc60777125"/>
      <w:bookmarkStart w:id="1170"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69"/>
      <w:bookmarkEnd w:id="1170"/>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71" w:author="Huawei, HiSilicon" w:date="2023-08-08T17:12:00Z">
        <w:r w:rsidRPr="004645F5">
          <w:rPr>
            <w:rFonts w:ascii="Courier New" w:eastAsia="Times New Roman" w:hAnsi="Courier New"/>
            <w:noProof/>
            <w:sz w:val="16"/>
            <w:lang w:eastAsia="en-GB"/>
          </w:rPr>
          <w:t>SIB1-v18xy-IEs</w:t>
        </w:r>
      </w:ins>
      <w:del w:id="1172"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3"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4" w:author="Huawei, HiSilicon" w:date="2023-08-08T17:12:00Z"/>
          <w:rFonts w:ascii="Courier New" w:eastAsia="Times New Roman" w:hAnsi="Courier New"/>
          <w:sz w:val="16"/>
          <w:lang w:eastAsia="en-GB"/>
        </w:rPr>
      </w:pPr>
      <w:ins w:id="1175"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176" w:author="Huawei, HiSilicon" w:date="2023-08-08T17:12:00Z"/>
          <w:rFonts w:ascii="Courier New" w:eastAsia="Times New Roman" w:hAnsi="Courier New"/>
          <w:color w:val="808080"/>
          <w:sz w:val="16"/>
          <w:lang w:eastAsia="en-GB"/>
        </w:rPr>
      </w:pPr>
      <w:ins w:id="1177"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178" w:author="Huawei, HiSilicon" w:date="2023-08-08T17:12:00Z"/>
          <w:rFonts w:ascii="Courier New" w:eastAsia="Times New Roman" w:hAnsi="Courier New"/>
          <w:sz w:val="16"/>
          <w:lang w:eastAsia="en-GB"/>
        </w:rPr>
      </w:pPr>
      <w:ins w:id="1179"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0" w:author="Huawei, HiSilicon" w:date="2023-08-08T17:12:00Z"/>
          <w:rFonts w:ascii="Courier New" w:eastAsia="Times New Roman" w:hAnsi="Courier New"/>
          <w:sz w:val="16"/>
          <w:lang w:eastAsia="en-GB"/>
        </w:rPr>
      </w:pPr>
      <w:ins w:id="1181"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182"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183" w:author="Huawei, HiSilicon" w:date="2023-06-12T19:24:00Z"/>
                <w:rFonts w:ascii="Arial" w:eastAsia="Times New Roman" w:hAnsi="Arial"/>
                <w:b/>
                <w:bCs/>
                <w:i/>
                <w:sz w:val="18"/>
                <w:szCs w:val="22"/>
                <w:lang w:eastAsia="en-GB"/>
              </w:rPr>
            </w:pPr>
            <w:ins w:id="1184"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185" w:author="Huawei-post123" w:date="2023-08-30T17:36:00Z"/>
                <w:rFonts w:ascii="Arial" w:eastAsia="MS Mincho" w:hAnsi="Arial"/>
                <w:b/>
                <w:bCs/>
                <w:i/>
                <w:iCs/>
                <w:sz w:val="18"/>
                <w:lang w:eastAsia="ja-JP"/>
              </w:rPr>
            </w:pPr>
            <w:ins w:id="1186"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187"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188"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89" w:name="_Toc60777127"/>
      <w:bookmarkStart w:id="1190"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189"/>
      <w:bookmarkEnd w:id="1190"/>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1"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192"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193"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194" w:name="_Toc60777140"/>
      <w:bookmarkStart w:id="1195" w:name="_Toc131064859"/>
      <w:r w:rsidRPr="00F10B4F">
        <w:t>6.3.1</w:t>
      </w:r>
      <w:r w:rsidRPr="00F10B4F">
        <w:tab/>
        <w:t>System information blocks</w:t>
      </w:r>
      <w:bookmarkEnd w:id="1194"/>
      <w:bookmarkEnd w:id="1195"/>
    </w:p>
    <w:p w14:paraId="6084C94D" w14:textId="77777777" w:rsidR="00F42D22" w:rsidRDefault="00F42D22" w:rsidP="00F42D22">
      <w:pPr>
        <w:overflowPunct w:val="0"/>
        <w:autoSpaceDE w:val="0"/>
        <w:autoSpaceDN w:val="0"/>
        <w:adjustRightInd w:val="0"/>
        <w:textAlignment w:val="baseline"/>
        <w:rPr>
          <w:ins w:id="1196"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197" w:author="Huawei, HiSilicon" w:date="2023-06-28T21:24:00Z"/>
          <w:rFonts w:ascii="Arial" w:eastAsia="Times New Roman" w:hAnsi="Arial"/>
          <w:sz w:val="24"/>
          <w:lang w:eastAsia="zh-CN"/>
        </w:rPr>
      </w:pPr>
      <w:ins w:id="1198"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199" w:author="Huawei, HiSilicon" w:date="2023-06-28T21:24:00Z"/>
          <w:rFonts w:eastAsia="Times New Roman"/>
          <w:lang w:eastAsia="zh-CN"/>
        </w:rPr>
      </w:pPr>
      <w:ins w:id="1200"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01" w:author="Huawei-post123" w:date="2023-09-08T17:43:00Z">
        <w:r w:rsidR="00C67826">
          <w:rPr>
            <w:rFonts w:eastAsia="Times New Roman"/>
            <w:iCs/>
            <w:lang w:eastAsia="zh-CN"/>
          </w:rPr>
          <w:t>/M</w:t>
        </w:r>
      </w:ins>
      <w:ins w:id="1202" w:author="Huawei-post123" w:date="2023-09-08T17:44:00Z">
        <w:r w:rsidR="00C67826">
          <w:rPr>
            <w:rFonts w:eastAsia="Times New Roman"/>
            <w:iCs/>
            <w:lang w:eastAsia="zh-CN"/>
          </w:rPr>
          <w:t>TCH</w:t>
        </w:r>
      </w:ins>
      <w:ins w:id="1203"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04" w:author="Huawei, HiSilicon" w:date="2023-06-28T21:24:00Z"/>
          <w:rFonts w:ascii="Arial" w:eastAsia="Times New Roman" w:hAnsi="Arial"/>
          <w:b/>
          <w:lang w:eastAsia="ja-JP"/>
        </w:rPr>
      </w:pPr>
      <w:ins w:id="1205"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6" w:author="Huawei, HiSilicon" w:date="2023-06-28T21:24:00Z"/>
          <w:rFonts w:ascii="Courier New" w:eastAsia="Times New Roman" w:hAnsi="Courier New"/>
          <w:color w:val="808080"/>
          <w:sz w:val="16"/>
          <w:lang w:eastAsia="en-GB"/>
        </w:rPr>
      </w:pPr>
      <w:ins w:id="1207"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08" w:author="Huawei, HiSilicon" w:date="2023-06-28T21:24:00Z"/>
          <w:rFonts w:ascii="Courier New" w:eastAsia="Times New Roman" w:hAnsi="Courier New"/>
          <w:color w:val="808080"/>
          <w:sz w:val="16"/>
          <w:lang w:eastAsia="en-GB"/>
        </w:rPr>
      </w:pPr>
      <w:ins w:id="1209"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0"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1" w:author="Huawei, HiSilicon" w:date="2023-06-28T21:24:00Z"/>
          <w:rFonts w:ascii="Courier New" w:eastAsia="Times New Roman" w:hAnsi="Courier New"/>
          <w:sz w:val="16"/>
          <w:lang w:eastAsia="en-GB"/>
        </w:rPr>
      </w:pPr>
      <w:ins w:id="1212"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3" w:author="Huawei, HiSilicon" w:date="2023-06-28T21:24:00Z"/>
          <w:rFonts w:ascii="Courier New" w:eastAsia="Times New Roman" w:hAnsi="Courier New"/>
          <w:sz w:val="16"/>
          <w:lang w:eastAsia="en-GB"/>
        </w:rPr>
      </w:pPr>
      <w:ins w:id="1214"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5" w:author="Huawei, HiSilicon" w:date="2023-06-28T21:24:00Z"/>
          <w:rFonts w:ascii="Courier New" w:eastAsia="Times New Roman" w:hAnsi="Courier New"/>
          <w:color w:val="808080"/>
          <w:sz w:val="16"/>
          <w:lang w:eastAsia="en-GB"/>
        </w:rPr>
      </w:pPr>
      <w:ins w:id="1216" w:author="Huawei, HiSilicon" w:date="2023-06-28T21:24:00Z">
        <w:r>
          <w:rPr>
            <w:rFonts w:ascii="Courier New" w:eastAsia="Times New Roman" w:hAnsi="Courier New"/>
            <w:sz w:val="16"/>
            <w:lang w:eastAsia="en-GB"/>
          </w:rPr>
          <w:t xml:space="preserve">    cfr-ConfigMCCH-MTCH-r1</w:t>
        </w:r>
      </w:ins>
      <w:ins w:id="1217" w:author="Huawei, HiSilicon" w:date="2023-06-29T12:02:00Z">
        <w:r w:rsidR="00001EE9">
          <w:rPr>
            <w:rFonts w:ascii="Courier New" w:eastAsia="Times New Roman" w:hAnsi="Courier New"/>
            <w:sz w:val="16"/>
            <w:lang w:eastAsia="en-GB"/>
          </w:rPr>
          <w:t>8</w:t>
        </w:r>
      </w:ins>
      <w:ins w:id="1218"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19" w:author="Huawei, HiSilicon" w:date="2023-06-28T21:24:00Z"/>
          <w:rFonts w:ascii="Courier New" w:eastAsia="Times New Roman" w:hAnsi="Courier New"/>
          <w:sz w:val="16"/>
          <w:lang w:eastAsia="en-GB"/>
        </w:rPr>
      </w:pPr>
      <w:ins w:id="1220"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1" w:author="Huawei, HiSilicon" w:date="2023-06-28T21:24:00Z"/>
          <w:rFonts w:ascii="Courier New" w:eastAsia="Times New Roman" w:hAnsi="Courier New"/>
          <w:sz w:val="16"/>
          <w:lang w:eastAsia="en-GB"/>
        </w:rPr>
      </w:pPr>
      <w:ins w:id="1222"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3" w:author="Huawei, HiSilicon" w:date="2023-06-28T21:24:00Z"/>
          <w:rFonts w:ascii="Courier New" w:eastAsia="Times New Roman" w:hAnsi="Courier New"/>
          <w:sz w:val="16"/>
          <w:lang w:eastAsia="en-GB"/>
        </w:rPr>
      </w:pPr>
      <w:ins w:id="1224"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5"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6" w:author="Huawei, HiSilicon" w:date="2023-06-28T21:24:00Z"/>
          <w:rFonts w:ascii="Courier New" w:eastAsia="Times New Roman" w:hAnsi="Courier New"/>
          <w:color w:val="808080"/>
          <w:sz w:val="16"/>
          <w:lang w:eastAsia="en-GB"/>
        </w:rPr>
      </w:pPr>
      <w:ins w:id="1227"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8" w:author="Huawei, HiSilicon" w:date="2023-06-28T21:24:00Z"/>
          <w:rFonts w:ascii="Courier New" w:eastAsia="Times New Roman" w:hAnsi="Courier New"/>
          <w:color w:val="808080"/>
          <w:sz w:val="16"/>
          <w:lang w:eastAsia="en-GB"/>
        </w:rPr>
      </w:pPr>
      <w:ins w:id="1229"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30"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31" w:author="Huawei, HiSilicon" w:date="2023-06-28T21:24:00Z"/>
          <w:rFonts w:eastAsia="Times New Roman"/>
          <w:b/>
          <w:i/>
          <w:highlight w:val="yellow"/>
          <w:lang w:eastAsia="ja-JP"/>
        </w:rPr>
      </w:pPr>
      <w:ins w:id="1232" w:author="Huawei, HiSilicon" w:date="2023-06-28T21:24:00Z">
        <w:r>
          <w:rPr>
            <w:rFonts w:eastAsia="Times New Roman"/>
            <w:b/>
            <w:i/>
            <w:highlight w:val="yellow"/>
            <w:lang w:eastAsia="ja-JP"/>
          </w:rPr>
          <w:t>Editor’s note: MCCH-Config-r17 and CFR-ConfigMCCH-MTCH-r17 are used as baseline. FFS whether any enhancement</w:t>
        </w:r>
      </w:ins>
      <w:ins w:id="1233" w:author="Huawei-post123" w:date="2023-09-07T16:38:00Z">
        <w:r w:rsidR="00AC0F82">
          <w:rPr>
            <w:rFonts w:eastAsia="Times New Roman"/>
            <w:b/>
            <w:i/>
            <w:highlight w:val="yellow"/>
            <w:lang w:eastAsia="ja-JP"/>
          </w:rPr>
          <w:t>/change</w:t>
        </w:r>
      </w:ins>
      <w:ins w:id="1234"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35"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36"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37" w:author="Huawei, HiSilicon" w:date="2023-06-28T21:24:00Z"/>
                <w:rFonts w:ascii="Arial" w:eastAsia="Times New Roman" w:hAnsi="Arial" w:cs="Arial"/>
                <w:b/>
                <w:sz w:val="18"/>
                <w:szCs w:val="18"/>
                <w:lang w:eastAsia="zh-CN"/>
              </w:rPr>
            </w:pPr>
            <w:ins w:id="1238"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39"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40" w:author="Huawei, HiSilicon" w:date="2023-06-28T21:24:00Z"/>
                <w:rFonts w:ascii="Arial" w:eastAsia="Times New Roman" w:hAnsi="Arial" w:cs="Arial"/>
                <w:b/>
                <w:bCs/>
                <w:i/>
                <w:sz w:val="18"/>
                <w:szCs w:val="18"/>
                <w:lang w:eastAsia="ja-JP"/>
              </w:rPr>
            </w:pPr>
            <w:ins w:id="1241"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42" w:author="Huawei, HiSilicon" w:date="2023-06-28T21:24:00Z"/>
                <w:rFonts w:ascii="Arial" w:eastAsia="Times New Roman" w:hAnsi="Arial" w:cs="Arial"/>
                <w:sz w:val="18"/>
                <w:szCs w:val="18"/>
                <w:lang w:eastAsia="zh-CN"/>
              </w:rPr>
            </w:pPr>
            <w:ins w:id="1243"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44" w:author="Huawei-post123bis" w:date="2023-10-19T12:10:00Z">
              <w:r w:rsidR="00AA6263">
                <w:rPr>
                  <w:rFonts w:ascii="Arial" w:eastAsia="Times New Roman" w:hAnsi="Arial" w:cs="Arial"/>
                  <w:sz w:val="18"/>
                  <w:szCs w:val="18"/>
                  <w:lang w:eastAsia="en-GB"/>
                </w:rPr>
                <w:t>#</w:t>
              </w:r>
            </w:ins>
            <w:ins w:id="1245"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46"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47" w:author="Huawei, HiSilicon" w:date="2023-06-28T21:24:00Z"/>
                <w:rFonts w:ascii="Arial" w:eastAsia="Times New Roman" w:hAnsi="Arial" w:cs="Arial"/>
                <w:b/>
                <w:bCs/>
                <w:i/>
                <w:sz w:val="18"/>
                <w:szCs w:val="18"/>
                <w:lang w:eastAsia="ja-JP"/>
              </w:rPr>
            </w:pPr>
            <w:ins w:id="1248"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49" w:author="Huawei, HiSilicon" w:date="2023-06-28T21:24:00Z"/>
                <w:rFonts w:ascii="Arial" w:eastAsia="Times New Roman" w:hAnsi="Arial" w:cs="Arial"/>
                <w:b/>
                <w:bCs/>
                <w:i/>
                <w:sz w:val="18"/>
                <w:szCs w:val="18"/>
                <w:lang w:eastAsia="ja-JP"/>
              </w:rPr>
            </w:pPr>
            <w:ins w:id="1250"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51" w:name="_Toc60777158"/>
      <w:bookmarkStart w:id="1252" w:name="_Toc146781202"/>
      <w:bookmarkStart w:id="1253" w:name="_Hlk54206873"/>
      <w:r w:rsidRPr="00FA0D37">
        <w:t>6.3.2</w:t>
      </w:r>
      <w:r w:rsidRPr="00FA0D37">
        <w:tab/>
        <w:t>Radio resource control information elements</w:t>
      </w:r>
      <w:bookmarkEnd w:id="1251"/>
      <w:bookmarkEnd w:id="1252"/>
    </w:p>
    <w:bookmarkEnd w:id="1253"/>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54" w:name="_Toc60777297"/>
      <w:bookmarkStart w:id="1255" w:name="_Toc146781376"/>
      <w:bookmarkStart w:id="1256" w:name="_GoBack"/>
      <w:bookmarkEnd w:id="125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54"/>
      <w:bookmarkEnd w:id="1255"/>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222BABF0" w14:textId="0143DDF0" w:rsidR="00D73E76"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CEB2BCE" w14:textId="37DF7F0A" w:rsidR="004B2ECE" w:rsidRDefault="00C21909"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7" w:author="Huawei-post123bis" w:date="2023-10-28T18:22:00Z"/>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ins w:id="1258" w:author="Huawei-post123bis" w:date="2023-10-28T18:22:00Z">
        <w:r w:rsidR="004B2ECE">
          <w:rPr>
            <w:rFonts w:ascii="Courier New" w:eastAsia="Times New Roman" w:hAnsi="Courier New"/>
            <w:noProof/>
            <w:sz w:val="16"/>
            <w:lang w:eastAsia="en-GB"/>
          </w:rPr>
          <w:t>,</w:t>
        </w:r>
      </w:ins>
    </w:p>
    <w:p w14:paraId="24FC507C"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59" w:author="Huawei-post123bis" w:date="2023-10-28T18:22:00Z"/>
          <w:rFonts w:ascii="Courier New" w:eastAsia="Times New Roman" w:hAnsi="Courier New"/>
          <w:noProof/>
          <w:sz w:val="16"/>
          <w:lang w:eastAsia="en-GB"/>
        </w:rPr>
      </w:pPr>
      <w:ins w:id="1260" w:author="Huawei-post123bis" w:date="2023-10-28T18:22:00Z">
        <w:r w:rsidRPr="00C21909">
          <w:rPr>
            <w:rFonts w:ascii="Courier New" w:eastAsia="Times New Roman" w:hAnsi="Courier New"/>
            <w:noProof/>
            <w:sz w:val="16"/>
            <w:lang w:eastAsia="en-GB"/>
          </w:rPr>
          <w:t xml:space="preserve">    [[</w:t>
        </w:r>
      </w:ins>
    </w:p>
    <w:p w14:paraId="7EA865EE"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61" w:author="Huawei-post123bis" w:date="2023-10-28T18:22:00Z"/>
          <w:rFonts w:ascii="Courier New" w:eastAsia="Times New Roman" w:hAnsi="Courier New"/>
          <w:noProof/>
          <w:color w:val="808080"/>
          <w:sz w:val="16"/>
          <w:lang w:eastAsia="en-GB"/>
        </w:rPr>
      </w:pPr>
      <w:ins w:id="1262"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1D5B6734"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63" w:author="Huawei-post123bis" w:date="2023-10-28T18:22:00Z"/>
          <w:rFonts w:ascii="Courier New" w:eastAsia="Times New Roman" w:hAnsi="Courier New"/>
          <w:noProof/>
          <w:color w:val="808080"/>
          <w:sz w:val="16"/>
          <w:lang w:eastAsia="en-GB"/>
        </w:rPr>
      </w:pPr>
      <w:ins w:id="1264"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Pr>
            <w:rFonts w:ascii="Courier New" w:eastAsia="Times New Roman" w:hAnsi="Courier New"/>
            <w:noProof/>
            <w:sz w:val="16"/>
            <w:lang w:eastAsia="en-GB"/>
          </w:rPr>
          <w:t xml:space="preserve"> </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143924CB" w14:textId="14196985" w:rsidR="00C21909" w:rsidRPr="00C21909" w:rsidRDefault="004B2ECE"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65" w:author="Huawei-post123bis" w:date="2023-10-28T18:22:00Z">
        <w:r w:rsidRPr="00C21909">
          <w:rPr>
            <w:rFonts w:ascii="Courier New" w:eastAsia="Times New Roman" w:hAnsi="Courier New"/>
            <w:noProof/>
            <w:sz w:val="16"/>
            <w:lang w:eastAsia="en-GB"/>
          </w:rPr>
          <w:t xml:space="preserve">    ]]</w:t>
        </w:r>
      </w:ins>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66"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66"/>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267"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68" w:author="Huawei-post123bis" w:date="2023-10-17T18:20:00Z"/>
                <w:rFonts w:ascii="Arial" w:eastAsia="宋体" w:hAnsi="Arial"/>
                <w:sz w:val="18"/>
                <w:szCs w:val="22"/>
                <w:lang w:eastAsia="sv-SE"/>
              </w:rPr>
            </w:pPr>
            <w:ins w:id="1269"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70" w:author="Huawei-post123bis" w:date="2023-10-17T18:19:00Z"/>
                <w:rFonts w:ascii="Arial" w:eastAsia="宋体" w:hAnsi="Arial"/>
                <w:b/>
                <w:i/>
                <w:sz w:val="18"/>
                <w:szCs w:val="22"/>
                <w:lang w:eastAsia="sv-SE"/>
              </w:rPr>
            </w:pPr>
            <w:ins w:id="1271"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272"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273"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274"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75" w:author="Huawei-post123bis" w:date="2023-10-17T18:20:00Z"/>
                <w:rFonts w:ascii="Arial" w:eastAsia="宋体" w:hAnsi="Arial"/>
                <w:sz w:val="18"/>
                <w:szCs w:val="22"/>
                <w:lang w:eastAsia="sv-SE"/>
              </w:rPr>
            </w:pPr>
            <w:ins w:id="1276"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77" w:author="Huawei-post123bis" w:date="2023-10-17T18:19:00Z"/>
                <w:rFonts w:ascii="Arial" w:eastAsia="宋体" w:hAnsi="Arial"/>
                <w:b/>
                <w:i/>
                <w:sz w:val="18"/>
                <w:szCs w:val="22"/>
                <w:lang w:eastAsia="sv-SE"/>
              </w:rPr>
            </w:pPr>
            <w:ins w:id="1278"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79"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280" w:author="Huawei-post123" w:date="2023-09-07T15:57:00Z"/>
          <w:rFonts w:eastAsia="Times New Roman"/>
          <w:lang w:eastAsia="ja-JP"/>
        </w:rPr>
      </w:pPr>
      <w:ins w:id="1281"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282" w:author="Huawei-post123" w:date="2023-09-07T16:01:00Z">
        <w:r w:rsidR="004C583B">
          <w:rPr>
            <w:rFonts w:eastAsia="Times New Roman"/>
            <w:lang w:eastAsia="ja-JP"/>
          </w:rPr>
          <w:t xml:space="preserve">, </w:t>
        </w:r>
      </w:ins>
      <w:ins w:id="1283" w:author="Huawei-post123bis" w:date="2023-10-26T18:23:00Z">
        <w:r w:rsidR="0067229C">
          <w:t>CFR information</w:t>
        </w:r>
      </w:ins>
      <w:ins w:id="1284" w:author="Huawei-post123" w:date="2023-09-07T16:01:00Z">
        <w:del w:id="1285"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286" w:author="Huawei-post123" w:date="2023-09-07T16:02:00Z">
        <w:r w:rsidR="004C583B">
          <w:rPr>
            <w:rFonts w:eastAsia="Times New Roman"/>
            <w:lang w:eastAsia="zh-CN"/>
          </w:rPr>
          <w:t>for</w:t>
        </w:r>
      </w:ins>
      <w:ins w:id="1287" w:author="Huawei-post123" w:date="2023-09-07T15:57:00Z">
        <w:r>
          <w:rPr>
            <w:rFonts w:eastAsia="Times New Roman"/>
            <w:lang w:eastAsia="zh-CN"/>
          </w:rPr>
          <w:t xml:space="preserve"> MBS broadcast </w:t>
        </w:r>
      </w:ins>
      <w:ins w:id="1288" w:author="Huawei-post123" w:date="2023-09-07T16:02:00Z">
        <w:r w:rsidR="004C583B">
          <w:rPr>
            <w:rFonts w:eastAsia="Times New Roman"/>
            <w:lang w:eastAsia="zh-CN"/>
          </w:rPr>
          <w:t>reception on the non-serving cell</w:t>
        </w:r>
      </w:ins>
      <w:ins w:id="1289"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290"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1" w:author="Huawei-post123" w:date="2023-09-07T16:00:00Z"/>
          <w:rFonts w:ascii="Courier New" w:eastAsia="Times New Roman" w:hAnsi="Courier New"/>
          <w:color w:val="808080"/>
          <w:sz w:val="16"/>
          <w:lang w:eastAsia="en-GB"/>
        </w:rPr>
      </w:pPr>
      <w:ins w:id="1292"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3" w:author="Huawei-post123" w:date="2023-09-07T16:00:00Z"/>
          <w:rFonts w:ascii="Courier New" w:eastAsia="Times New Roman" w:hAnsi="Courier New"/>
          <w:color w:val="808080"/>
          <w:sz w:val="16"/>
          <w:lang w:eastAsia="en-GB"/>
        </w:rPr>
      </w:pPr>
      <w:ins w:id="1294"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5"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6" w:author="Huawei, HiSilicon" w:date="2023-06-12T19:27:00Z"/>
          <w:rFonts w:ascii="Courier New" w:eastAsia="Times New Roman" w:hAnsi="Courier New"/>
          <w:sz w:val="16"/>
          <w:lang w:eastAsia="en-GB"/>
        </w:rPr>
      </w:pPr>
      <w:ins w:id="1297" w:author="Huawei-post123" w:date="2023-09-07T15:54:00Z">
        <w:r>
          <w:rPr>
            <w:rFonts w:ascii="Courier New" w:eastAsia="Times New Roman" w:hAnsi="Courier New"/>
            <w:sz w:val="16"/>
            <w:lang w:eastAsia="en-GB"/>
          </w:rPr>
          <w:t>MBS-NonServingInfoList-r18</w:t>
        </w:r>
      </w:ins>
      <w:ins w:id="1298"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299"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0"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01"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38E2296"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02" w:author="Huawei-post123" w:date="2023-08-30T15:45:00Z">
        <w:r w:rsidR="00D242F9">
          <w:rPr>
            <w:rFonts w:ascii="Courier New" w:eastAsia="Times New Roman" w:hAnsi="Courier New"/>
            <w:sz w:val="16"/>
            <w:lang w:eastAsia="en-GB"/>
          </w:rPr>
          <w:t>f</w:t>
        </w:r>
      </w:ins>
      <w:ins w:id="1303" w:author="Huawei, HiSilicon" w:date="2023-06-29T12:19:00Z">
        <w:r w:rsidR="003912AA" w:rsidRPr="003912AA">
          <w:rPr>
            <w:rFonts w:ascii="Courier New" w:eastAsia="Times New Roman" w:hAnsi="Courier New"/>
            <w:sz w:val="16"/>
            <w:lang w:eastAsia="en-GB"/>
          </w:rPr>
          <w:t>req</w:t>
        </w:r>
      </w:ins>
      <w:ins w:id="1304" w:author="Huawei-post123" w:date="2023-08-30T15:45:00Z">
        <w:r w:rsidR="00D242F9">
          <w:rPr>
            <w:rFonts w:ascii="Courier New" w:eastAsia="Times New Roman" w:hAnsi="Courier New"/>
            <w:sz w:val="16"/>
            <w:lang w:eastAsia="en-GB"/>
          </w:rPr>
          <w:t>Info</w:t>
        </w:r>
      </w:ins>
      <w:ins w:id="1305" w:author="Huawei, HiSilicon" w:date="2023-06-29T12:19:00Z">
        <w:r w:rsidR="003912AA" w:rsidRPr="003912AA">
          <w:rPr>
            <w:rFonts w:ascii="Courier New" w:eastAsia="Times New Roman" w:hAnsi="Courier New"/>
            <w:sz w:val="16"/>
            <w:lang w:eastAsia="en-GB"/>
          </w:rPr>
          <w:t>MBS</w:t>
        </w:r>
      </w:ins>
      <w:ins w:id="1306"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07" w:author="Huawei-post123" w:date="2023-08-30T15:40:00Z">
        <w:r w:rsidR="00D242F9">
          <w:rPr>
            <w:rFonts w:ascii="Courier New" w:eastAsia="Times New Roman" w:hAnsi="Courier New"/>
            <w:sz w:val="16"/>
            <w:lang w:eastAsia="en-GB"/>
          </w:rPr>
          <w:t>Freq</w:t>
        </w:r>
      </w:ins>
      <w:ins w:id="1308" w:author="Huawei-post123" w:date="2023-08-30T15:45:00Z">
        <w:r w:rsidR="00D242F9">
          <w:rPr>
            <w:rFonts w:ascii="Courier New" w:eastAsia="Times New Roman" w:hAnsi="Courier New"/>
            <w:sz w:val="16"/>
            <w:lang w:eastAsia="en-GB"/>
          </w:rPr>
          <w:t>Info</w:t>
        </w:r>
      </w:ins>
      <w:ins w:id="1309" w:author="Huawei-post123" w:date="2023-08-30T15:40:00Z">
        <w:r w:rsidR="00D242F9">
          <w:rPr>
            <w:rFonts w:ascii="Courier New" w:eastAsia="Times New Roman" w:hAnsi="Courier New"/>
            <w:sz w:val="16"/>
            <w:lang w:eastAsia="en-GB"/>
          </w:rPr>
          <w:t>MBS-r</w:t>
        </w:r>
        <w:proofErr w:type="gramStart"/>
        <w:r w:rsidR="00D242F9">
          <w:rPr>
            <w:rFonts w:ascii="Courier New" w:eastAsia="Times New Roman" w:hAnsi="Courier New"/>
            <w:sz w:val="16"/>
            <w:lang w:eastAsia="en-GB"/>
          </w:rPr>
          <w:t>18</w:t>
        </w:r>
      </w:ins>
      <w:ins w:id="1310" w:author="Huawei, HiSilicon" w:date="2023-06-12T19:27:00Z">
        <w:r w:rsidR="00BB4351">
          <w:rPr>
            <w:rFonts w:ascii="Courier New" w:eastAsia="Times New Roman" w:hAnsi="Courier New"/>
            <w:color w:val="993366"/>
            <w:sz w:val="16"/>
            <w:lang w:eastAsia="en-GB"/>
          </w:rPr>
          <w:t>,</w:t>
        </w:r>
      </w:ins>
      <w:ins w:id="1311" w:author="Huawei-post123bis" w:date="2023-10-28T18:29:00Z">
        <w:r w:rsidR="004B2ECE">
          <w:rPr>
            <w:rFonts w:ascii="Courier New" w:eastAsia="Times New Roman" w:hAnsi="Courier New"/>
            <w:color w:val="993366"/>
            <w:sz w:val="16"/>
            <w:lang w:eastAsia="en-GB"/>
          </w:rPr>
          <w:t xml:space="preserve">   </w:t>
        </w:r>
        <w:proofErr w:type="gramEnd"/>
        <w:r w:rsidR="004B2ECE">
          <w:rPr>
            <w:rFonts w:ascii="Courier New" w:eastAsia="Times New Roman" w:hAnsi="Courier New"/>
            <w:color w:val="993366"/>
            <w:sz w:val="16"/>
            <w:lang w:eastAsia="en-GB"/>
          </w:rPr>
          <w:t xml:space="preserve">                                      </w:t>
        </w:r>
        <w:r w:rsidR="004B2ECE" w:rsidRPr="002B58C3">
          <w:rPr>
            <w:rFonts w:ascii="Courier New" w:eastAsia="Times New Roman" w:hAnsi="Courier New"/>
            <w:color w:val="993366"/>
            <w:sz w:val="16"/>
            <w:lang w:eastAsia="en-GB"/>
          </w:rPr>
          <w:t>OPTIONAL</w:t>
        </w:r>
        <w:r w:rsidR="004B2ECE">
          <w:rPr>
            <w:rFonts w:ascii="Courier New" w:hAnsi="Courier New"/>
            <w:sz w:val="16"/>
            <w:lang w:eastAsia="zh-CN"/>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2"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13" w:author="Huawei-post123" w:date="2023-08-30T16:03:00Z">
        <w:del w:id="1314" w:author="Huawei-post123bis" w:date="2023-10-18T18:16:00Z">
          <w:r w:rsidDel="006D1F88">
            <w:rPr>
              <w:rFonts w:ascii="Courier New" w:eastAsia="Times New Roman" w:hAnsi="Courier New"/>
              <w:sz w:val="16"/>
              <w:lang w:eastAsia="en-GB"/>
            </w:rPr>
            <w:delText>b</w:delText>
          </w:r>
        </w:del>
      </w:ins>
      <w:ins w:id="1315" w:author="Huawei, HiSilicon" w:date="2023-06-12T19:27:00Z">
        <w:del w:id="1316" w:author="Huawei-post123bis" w:date="2023-10-18T18:16:00Z">
          <w:r w:rsidR="00BB4351" w:rsidDel="006D1F88">
            <w:rPr>
              <w:rFonts w:ascii="Courier New" w:eastAsia="Times New Roman" w:hAnsi="Courier New"/>
              <w:sz w:val="16"/>
              <w:lang w:eastAsia="en-GB"/>
            </w:rPr>
            <w:delText>andwidth</w:delText>
          </w:r>
        </w:del>
      </w:ins>
      <w:ins w:id="1317" w:author="Huawei-post123bis" w:date="2023-10-18T18:16:00Z">
        <w:r w:rsidR="006D1F88">
          <w:rPr>
            <w:rFonts w:ascii="Courier New" w:eastAsia="Times New Roman" w:hAnsi="Courier New"/>
            <w:sz w:val="16"/>
            <w:lang w:eastAsia="en-GB"/>
          </w:rPr>
          <w:t>cfr</w:t>
        </w:r>
      </w:ins>
      <w:ins w:id="1318" w:author="Huawei-post123bis" w:date="2023-10-18T20:28:00Z">
        <w:r w:rsidR="00BE100D">
          <w:rPr>
            <w:rFonts w:ascii="Courier New" w:eastAsia="Times New Roman" w:hAnsi="Courier New"/>
            <w:sz w:val="16"/>
            <w:lang w:eastAsia="en-GB"/>
          </w:rPr>
          <w:t>-</w:t>
        </w:r>
      </w:ins>
      <w:ins w:id="1319" w:author="Huawei-post123bis" w:date="2023-10-17T20:25:00Z">
        <w:r w:rsidR="00E95931">
          <w:rPr>
            <w:rFonts w:ascii="Courier New" w:eastAsia="Times New Roman" w:hAnsi="Courier New"/>
            <w:sz w:val="16"/>
            <w:lang w:eastAsia="en-GB"/>
          </w:rPr>
          <w:t>Info</w:t>
        </w:r>
      </w:ins>
      <w:ins w:id="1320" w:author="Huawei-post123" w:date="2023-08-30T16:03:00Z">
        <w:r>
          <w:rPr>
            <w:rFonts w:ascii="Courier New" w:eastAsia="Times New Roman" w:hAnsi="Courier New"/>
            <w:sz w:val="16"/>
            <w:lang w:eastAsia="en-GB"/>
          </w:rPr>
          <w:t>MBS</w:t>
        </w:r>
      </w:ins>
      <w:ins w:id="1321"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22" w:author="Huawei-post123bis" w:date="2023-10-17T20:21:00Z">
        <w:r w:rsidR="00E95931">
          <w:rPr>
            <w:rFonts w:ascii="Courier New" w:eastAsia="Times New Roman" w:hAnsi="Courier New"/>
            <w:sz w:val="16"/>
            <w:lang w:eastAsia="en-GB"/>
          </w:rPr>
          <w:t>CHOICE</w:t>
        </w:r>
      </w:ins>
      <w:ins w:id="1323" w:author="Huawei-post123bis" w:date="2023-10-17T20:23:00Z">
        <w:r w:rsidR="00E95931">
          <w:rPr>
            <w:rFonts w:ascii="Courier New" w:eastAsia="Times New Roman" w:hAnsi="Courier New"/>
            <w:sz w:val="16"/>
            <w:lang w:eastAsia="en-GB"/>
          </w:rPr>
          <w:t xml:space="preserve"> </w:t>
        </w:r>
      </w:ins>
      <w:ins w:id="1324"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5" w:author="Huawei-post123bis" w:date="2023-10-17T20:22:00Z"/>
          <w:rFonts w:ascii="Courier New" w:eastAsia="Times New Roman" w:hAnsi="Courier New"/>
          <w:sz w:val="16"/>
          <w:lang w:eastAsia="en-GB"/>
        </w:rPr>
      </w:pPr>
      <w:ins w:id="1326" w:author="Huawei-post123bis" w:date="2023-10-17T20:21:00Z">
        <w:r>
          <w:rPr>
            <w:rFonts w:ascii="Courier New" w:eastAsia="Times New Roman" w:hAnsi="Courier New"/>
            <w:color w:val="993366"/>
            <w:sz w:val="16"/>
            <w:lang w:eastAsia="en-GB"/>
          </w:rPr>
          <w:tab/>
        </w:r>
      </w:ins>
      <w:ins w:id="1327" w:author="Huawei-post123bis" w:date="2023-10-17T20:22:00Z">
        <w:r>
          <w:rPr>
            <w:rFonts w:ascii="Courier New" w:eastAsia="Times New Roman" w:hAnsi="Courier New"/>
            <w:color w:val="993366"/>
            <w:sz w:val="16"/>
            <w:lang w:eastAsia="en-GB"/>
          </w:rPr>
          <w:tab/>
        </w:r>
      </w:ins>
      <w:ins w:id="1328" w:author="Huawei-post123bis" w:date="2023-10-18T18:16:00Z">
        <w:r w:rsidR="006D1F88" w:rsidRPr="00F730F6">
          <w:rPr>
            <w:rFonts w:ascii="Courier New" w:eastAsia="Times New Roman" w:hAnsi="Courier New"/>
            <w:color w:val="000000" w:themeColor="text1"/>
            <w:sz w:val="16"/>
            <w:lang w:eastAsia="en-GB"/>
          </w:rPr>
          <w:t>cfr</w:t>
        </w:r>
      </w:ins>
      <w:ins w:id="1329" w:author="Huawei-post123bis" w:date="2023-10-18T20:28:00Z">
        <w:r w:rsidR="00BE100D" w:rsidRPr="00F730F6">
          <w:rPr>
            <w:rFonts w:ascii="Courier New" w:eastAsia="Times New Roman" w:hAnsi="Courier New"/>
            <w:color w:val="000000" w:themeColor="text1"/>
            <w:sz w:val="16"/>
            <w:lang w:eastAsia="en-GB"/>
          </w:rPr>
          <w:t>-</w:t>
        </w:r>
      </w:ins>
      <w:ins w:id="1330" w:author="Huawei-post123bis" w:date="2023-10-18T20:30:00Z">
        <w:r w:rsidR="00F730F6" w:rsidRPr="00F730F6">
          <w:rPr>
            <w:rFonts w:ascii="Courier New" w:eastAsia="Times New Roman" w:hAnsi="Courier New"/>
            <w:color w:val="000000" w:themeColor="text1"/>
            <w:sz w:val="16"/>
            <w:lang w:eastAsia="en-GB"/>
          </w:rPr>
          <w:t>B</w:t>
        </w:r>
      </w:ins>
      <w:ins w:id="1331"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32" w:author="Huawei-post123bis" w:date="2023-10-18T20:39:00Z">
        <w:r w:rsidR="00FB6E4A">
          <w:rPr>
            <w:rFonts w:ascii="Courier New" w:eastAsia="Times New Roman" w:hAnsi="Courier New"/>
            <w:color w:val="993366"/>
            <w:sz w:val="16"/>
            <w:lang w:eastAsia="en-GB"/>
          </w:rPr>
          <w:t xml:space="preserve">   </w:t>
        </w:r>
      </w:ins>
      <w:ins w:id="1333"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334" w:author="Huawei-post123bis" w:date="2023-10-26T18:26:00Z">
        <w:r w:rsidR="0067229C">
          <w:rPr>
            <w:rFonts w:ascii="Courier New" w:eastAsia="Times New Roman" w:hAnsi="Courier New"/>
            <w:sz w:val="16"/>
            <w:lang w:eastAsia="en-GB"/>
          </w:rPr>
          <w:t>,</w:t>
        </w:r>
      </w:ins>
      <w:ins w:id="1335"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36" w:author="Huawei-post123bis" w:date="2023-10-26T18:26:00Z">
          <w:r w:rsidR="00D242F9" w:rsidRPr="002B58C3" w:rsidDel="0067229C">
            <w:rPr>
              <w:rFonts w:ascii="Courier New" w:eastAsia="Times New Roman" w:hAnsi="Courier New"/>
              <w:color w:val="993366"/>
              <w:sz w:val="16"/>
              <w:lang w:eastAsia="en-GB"/>
            </w:rPr>
            <w:delText>OPTIONAL</w:delText>
          </w:r>
        </w:del>
      </w:ins>
      <w:ins w:id="1337" w:author="Huawei, HiSilicon" w:date="2023-06-12T19:27:00Z">
        <w:del w:id="1338"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9" w:author="Huawei-post123bis" w:date="2023-10-17T20:23:00Z"/>
          <w:rFonts w:ascii="Courier New" w:eastAsia="Times New Roman" w:hAnsi="Courier New"/>
          <w:color w:val="993366"/>
          <w:sz w:val="16"/>
          <w:lang w:eastAsia="en-GB"/>
        </w:rPr>
      </w:pPr>
      <w:ins w:id="1340" w:author="Huawei-post123bis" w:date="2023-10-17T20:22:00Z">
        <w:r>
          <w:rPr>
            <w:rFonts w:ascii="Courier New" w:eastAsia="Times New Roman" w:hAnsi="Courier New"/>
            <w:sz w:val="16"/>
            <w:lang w:eastAsia="en-GB"/>
          </w:rPr>
          <w:tab/>
          <w:t>cfr</w:t>
        </w:r>
      </w:ins>
      <w:ins w:id="1341" w:author="Huawei-post123bis" w:date="2023-10-18T20:28:00Z">
        <w:r w:rsidR="00F730F6">
          <w:rPr>
            <w:rFonts w:ascii="Courier New" w:eastAsia="Times New Roman" w:hAnsi="Courier New"/>
            <w:sz w:val="16"/>
            <w:lang w:eastAsia="en-GB"/>
          </w:rPr>
          <w:t>-</w:t>
        </w:r>
      </w:ins>
      <w:ins w:id="1342" w:author="Huawei-post123bis" w:date="2023-10-17T20:22:00Z">
        <w:r>
          <w:rPr>
            <w:rFonts w:ascii="Courier New" w:eastAsia="Times New Roman" w:hAnsi="Courier New"/>
            <w:sz w:val="16"/>
            <w:lang w:eastAsia="en-GB"/>
          </w:rPr>
          <w:t>Location</w:t>
        </w:r>
      </w:ins>
      <w:ins w:id="1343"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44" w:author="Huawei-post123bis" w:date="2023-10-18T18:17:00Z">
        <w:r w:rsidR="006D1F88">
          <w:rPr>
            <w:rFonts w:ascii="Courier New" w:eastAsia="Times New Roman" w:hAnsi="Courier New"/>
            <w:color w:val="000000" w:themeColor="text1"/>
            <w:sz w:val="16"/>
            <w:lang w:eastAsia="en-GB"/>
          </w:rPr>
          <w:t>FR-</w:t>
        </w:r>
      </w:ins>
      <w:ins w:id="1345"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46" w:author="Huawei-post123bis" w:date="2023-10-17T20:23:00Z">
        <w:r>
          <w:rPr>
            <w:rFonts w:ascii="Courier New" w:hAnsi="Courier New" w:hint="eastAsia"/>
            <w:sz w:val="16"/>
            <w:lang w:eastAsia="zh-CN"/>
          </w:rPr>
          <w:t>}</w:t>
        </w:r>
      </w:ins>
      <w:ins w:id="1347"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48"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9"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50"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51" w:author="Huawei, HiSilicon" w:date="2023-06-12T19:27:00Z">
        <w:r w:rsidR="00BB4351">
          <w:rPr>
            <w:rFonts w:ascii="Courier New" w:eastAsia="Times New Roman" w:hAnsi="Courier New"/>
            <w:sz w:val="16"/>
            <w:lang w:eastAsia="en-GB"/>
          </w:rPr>
          <w:t>SubcarrierSpacing</w:t>
        </w:r>
      </w:ins>
      <w:ins w:id="1352"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53" w:author="Huawei-post123" w:date="2023-08-30T15:57:00Z">
        <w:del w:id="1354" w:author="Huawei-post123bis" w:date="2023-10-18T20:32:00Z">
          <w:r w:rsidR="00BD47CC" w:rsidDel="00F730F6">
            <w:rPr>
              <w:rFonts w:ascii="Courier New" w:eastAsia="Times New Roman" w:hAnsi="Courier New"/>
              <w:sz w:val="16"/>
              <w:lang w:eastAsia="en-GB"/>
            </w:rPr>
            <w:delText xml:space="preserve">   </w:delText>
          </w:r>
        </w:del>
      </w:ins>
      <w:ins w:id="1355"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Huawei, HiSilicon" w:date="2023-06-12T19:27:00Z"/>
          <w:rFonts w:ascii="Courier New" w:eastAsia="Times New Roman" w:hAnsi="Courier New"/>
          <w:sz w:val="16"/>
          <w:lang w:eastAsia="en-GB"/>
        </w:rPr>
      </w:pPr>
      <w:ins w:id="1357"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Huawei-post123" w:date="2023-08-30T15:41:00Z"/>
          <w:rFonts w:ascii="Courier New" w:hAnsi="Courier New"/>
          <w:sz w:val="16"/>
          <w:lang w:eastAsia="zh-CN"/>
        </w:rPr>
      </w:pPr>
      <w:ins w:id="1359" w:author="Huawei-post123" w:date="2023-08-30T15:40:00Z">
        <w:r>
          <w:rPr>
            <w:rFonts w:ascii="Courier New" w:hAnsi="Courier New"/>
            <w:sz w:val="16"/>
            <w:lang w:eastAsia="zh-CN"/>
          </w:rPr>
          <w:t>Freq</w:t>
        </w:r>
      </w:ins>
      <w:ins w:id="1360" w:author="Huawei-post123" w:date="2023-08-30T15:45:00Z">
        <w:r>
          <w:rPr>
            <w:rFonts w:ascii="Courier New" w:hAnsi="Courier New" w:hint="eastAsia"/>
            <w:sz w:val="16"/>
            <w:lang w:eastAsia="zh-CN"/>
          </w:rPr>
          <w:t>Info</w:t>
        </w:r>
      </w:ins>
      <w:ins w:id="1361" w:author="Huawei-post123" w:date="2023-08-30T15:40:00Z">
        <w:r>
          <w:rPr>
            <w:rFonts w:ascii="Courier New" w:hAnsi="Courier New"/>
            <w:sz w:val="16"/>
            <w:lang w:eastAsia="zh-CN"/>
          </w:rPr>
          <w:t xml:space="preserve">MBS-r18 ::= </w:t>
        </w:r>
      </w:ins>
      <w:ins w:id="1362"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Huawei-post123" w:date="2023-08-30T15:42:00Z"/>
          <w:rFonts w:ascii="Courier New" w:hAnsi="Courier New"/>
          <w:sz w:val="16"/>
          <w:lang w:eastAsia="zh-CN"/>
        </w:rPr>
      </w:pPr>
      <w:ins w:id="1364" w:author="Huawei-post123" w:date="2023-08-30T15:41:00Z">
        <w:r>
          <w:rPr>
            <w:rFonts w:ascii="Courier New" w:hAnsi="Courier New"/>
            <w:sz w:val="16"/>
            <w:lang w:eastAsia="zh-CN"/>
          </w:rPr>
          <w:tab/>
        </w:r>
      </w:ins>
      <w:ins w:id="1365" w:author="Huawei-post123" w:date="2023-08-30T15:44:00Z">
        <w:r>
          <w:rPr>
            <w:rFonts w:ascii="Courier New" w:hAnsi="Courier New"/>
            <w:sz w:val="16"/>
            <w:lang w:eastAsia="zh-CN"/>
          </w:rPr>
          <w:t>carrierFreq</w:t>
        </w:r>
      </w:ins>
      <w:ins w:id="1366" w:author="Huawei-post123" w:date="2023-08-30T15:43:00Z">
        <w:r>
          <w:rPr>
            <w:rFonts w:ascii="Courier New" w:hAnsi="Courier New"/>
            <w:sz w:val="16"/>
            <w:lang w:eastAsia="zh-CN"/>
          </w:rPr>
          <w:t>MBS</w:t>
        </w:r>
      </w:ins>
      <w:ins w:id="1367"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68" w:author="Huawei-post123" w:date="2023-08-30T15:42:00Z">
        <w:r>
          <w:rPr>
            <w:rFonts w:ascii="Courier New" w:hAnsi="Courier New"/>
            <w:sz w:val="16"/>
            <w:lang w:eastAsia="zh-CN"/>
          </w:rPr>
          <w:tab/>
          <w:t>freq</w:t>
        </w:r>
      </w:ins>
      <w:ins w:id="1369" w:author="Huawei-post123" w:date="2023-08-30T15:43:00Z">
        <w:r>
          <w:rPr>
            <w:rFonts w:ascii="Courier New" w:hAnsi="Courier New"/>
            <w:sz w:val="16"/>
            <w:lang w:eastAsia="zh-CN"/>
          </w:rPr>
          <w:t>B</w:t>
        </w:r>
      </w:ins>
      <w:ins w:id="1370" w:author="Huawei-post123" w:date="2023-08-30T15:42:00Z">
        <w:r>
          <w:rPr>
            <w:rFonts w:ascii="Courier New" w:hAnsi="Courier New"/>
            <w:sz w:val="16"/>
            <w:lang w:eastAsia="zh-CN"/>
          </w:rPr>
          <w:t>andIndicator</w:t>
        </w:r>
      </w:ins>
      <w:ins w:id="1371" w:author="Huawei-post123" w:date="2023-08-30T15:43:00Z">
        <w:r>
          <w:rPr>
            <w:rFonts w:ascii="Courier New" w:hAnsi="Courier New"/>
            <w:sz w:val="16"/>
            <w:lang w:eastAsia="zh-CN"/>
          </w:rPr>
          <w:t>MBS</w:t>
        </w:r>
      </w:ins>
      <w:ins w:id="1372"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3" w:author="Huawei-post123" w:date="2023-09-07T16:00:00Z"/>
          <w:rFonts w:ascii="Courier New" w:hAnsi="Courier New"/>
          <w:sz w:val="16"/>
          <w:lang w:eastAsia="zh-CN"/>
        </w:rPr>
      </w:pPr>
      <w:ins w:id="1374"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5"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Huawei-post123bis" w:date="2023-10-17T19:36:00Z"/>
          <w:rFonts w:ascii="Courier New" w:eastAsia="Times New Roman" w:hAnsi="Courier New"/>
          <w:color w:val="000000" w:themeColor="text1"/>
          <w:sz w:val="16"/>
          <w:lang w:eastAsia="en-GB"/>
        </w:rPr>
      </w:pPr>
      <w:ins w:id="1377" w:author="Huawei-post123bis" w:date="2023-10-17T19:36:00Z">
        <w:r w:rsidRPr="00DF658D">
          <w:rPr>
            <w:rFonts w:ascii="Courier New" w:eastAsia="Times New Roman" w:hAnsi="Courier New"/>
            <w:color w:val="000000" w:themeColor="text1"/>
            <w:sz w:val="16"/>
            <w:lang w:eastAsia="en-GB"/>
          </w:rPr>
          <w:t>C</w:t>
        </w:r>
      </w:ins>
      <w:ins w:id="1378" w:author="Huawei-post123bis" w:date="2023-10-18T18:17:00Z">
        <w:r w:rsidR="006D1F88">
          <w:rPr>
            <w:rFonts w:ascii="Courier New" w:eastAsia="Times New Roman" w:hAnsi="Courier New"/>
            <w:color w:val="000000" w:themeColor="text1"/>
            <w:sz w:val="16"/>
            <w:lang w:eastAsia="en-GB"/>
          </w:rPr>
          <w:t>FR-</w:t>
        </w:r>
      </w:ins>
      <w:ins w:id="1379" w:author="Huawei-post123bis" w:date="2023-10-17T19:36:00Z">
        <w:r w:rsidRPr="00DF658D">
          <w:rPr>
            <w:rFonts w:ascii="Courier New" w:eastAsia="Times New Roman" w:hAnsi="Courier New"/>
            <w:color w:val="000000" w:themeColor="text1"/>
            <w:sz w:val="16"/>
            <w:lang w:eastAsia="en-GB"/>
          </w:rPr>
          <w:t>Location</w:t>
        </w:r>
      </w:ins>
      <w:ins w:id="1380" w:author="Huawei-post123bis" w:date="2023-10-17T19:46:00Z">
        <w:r w:rsidR="00A14F76" w:rsidRPr="00DF658D">
          <w:rPr>
            <w:rFonts w:ascii="Courier New" w:eastAsia="Times New Roman" w:hAnsi="Courier New"/>
            <w:color w:val="000000" w:themeColor="text1"/>
            <w:sz w:val="16"/>
            <w:lang w:eastAsia="en-GB"/>
          </w:rPr>
          <w:t>AndBW</w:t>
        </w:r>
      </w:ins>
      <w:ins w:id="1381"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2" w:author="Huawei-post123bis" w:date="2023-10-17T19:38:00Z"/>
          <w:rFonts w:ascii="Courier New" w:eastAsia="Times New Roman" w:hAnsi="Courier New"/>
          <w:color w:val="993366"/>
          <w:sz w:val="16"/>
          <w:lang w:eastAsia="en-GB"/>
        </w:rPr>
      </w:pPr>
      <w:ins w:id="1383" w:author="Huawei-post123bis" w:date="2023-10-17T19:36:00Z">
        <w:r>
          <w:rPr>
            <w:rFonts w:ascii="Courier New" w:eastAsia="Times New Roman" w:hAnsi="Courier New"/>
            <w:sz w:val="16"/>
            <w:lang w:eastAsia="en-GB"/>
          </w:rPr>
          <w:tab/>
        </w:r>
      </w:ins>
      <w:ins w:id="1384" w:author="Huawei-post123bis" w:date="2023-10-17T19:37:00Z">
        <w:r>
          <w:rPr>
            <w:rFonts w:ascii="Courier New" w:eastAsia="Times New Roman" w:hAnsi="Courier New"/>
            <w:sz w:val="16"/>
            <w:lang w:eastAsia="en-GB"/>
          </w:rPr>
          <w:t>locationAndBandwidth</w:t>
        </w:r>
      </w:ins>
      <w:ins w:id="1385" w:author="Huawei-post123bis" w:date="2023-10-17T20:00:00Z">
        <w:r w:rsidR="00071C77">
          <w:rPr>
            <w:rFonts w:ascii="Courier New" w:eastAsia="Times New Roman" w:hAnsi="Courier New"/>
            <w:sz w:val="16"/>
            <w:lang w:eastAsia="en-GB"/>
          </w:rPr>
          <w:t>MBS</w:t>
        </w:r>
      </w:ins>
      <w:ins w:id="1386"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387" w:author="Huawei-post123bis" w:date="2023-10-17T19:38:00Z">
        <w:r>
          <w:rPr>
            <w:rFonts w:ascii="Courier New" w:eastAsia="Times New Roman" w:hAnsi="Courier New"/>
            <w:sz w:val="16"/>
            <w:lang w:eastAsia="en-GB"/>
          </w:rPr>
          <w:t>(0</w:t>
        </w:r>
      </w:ins>
      <w:ins w:id="1388" w:author="Huawei-post123bis" w:date="2023-10-17T19:44:00Z">
        <w:r w:rsidR="00DF658D" w:rsidRPr="00A14F76">
          <w:rPr>
            <w:rFonts w:ascii="Courier New" w:eastAsia="Times New Roman" w:hAnsi="Courier New"/>
            <w:sz w:val="16"/>
            <w:lang w:eastAsia="en-GB"/>
          </w:rPr>
          <w:t>..</w:t>
        </w:r>
      </w:ins>
      <w:ins w:id="1389"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390"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1" w:author="Huawei-post123bis" w:date="2023-10-17T19:44:00Z"/>
          <w:rFonts w:ascii="Courier New" w:eastAsia="Times New Roman" w:hAnsi="Courier New"/>
          <w:color w:val="993366"/>
          <w:sz w:val="16"/>
          <w:lang w:eastAsia="en-GB"/>
        </w:rPr>
      </w:pPr>
      <w:ins w:id="1392" w:author="Huawei-post123bis" w:date="2023-10-17T19:38:00Z">
        <w:r>
          <w:rPr>
            <w:rFonts w:ascii="Courier New" w:eastAsia="Times New Roman" w:hAnsi="Courier New"/>
            <w:sz w:val="16"/>
            <w:lang w:eastAsia="en-GB"/>
          </w:rPr>
          <w:tab/>
        </w:r>
      </w:ins>
      <w:ins w:id="1393" w:author="Huawei-post123bis" w:date="2023-10-17T19:39:00Z">
        <w:r w:rsidRPr="00C84CD1">
          <w:rPr>
            <w:rFonts w:ascii="Courier New" w:eastAsia="Times New Roman" w:hAnsi="Courier New"/>
            <w:sz w:val="16"/>
            <w:lang w:eastAsia="en-GB"/>
          </w:rPr>
          <w:t>absoluteFrequencyPointA</w:t>
        </w:r>
      </w:ins>
      <w:ins w:id="1394" w:author="Huawei-post123bis" w:date="2023-10-18T20:30:00Z">
        <w:r w:rsidR="00F730F6">
          <w:rPr>
            <w:rFonts w:ascii="Courier New" w:eastAsia="Times New Roman" w:hAnsi="Courier New"/>
            <w:sz w:val="16"/>
            <w:lang w:eastAsia="en-GB"/>
          </w:rPr>
          <w:t>-</w:t>
        </w:r>
      </w:ins>
      <w:ins w:id="1395" w:author="Huawei-post123bis" w:date="2023-10-17T20:00:00Z">
        <w:r w:rsidR="00071C77">
          <w:rPr>
            <w:rFonts w:ascii="Courier New" w:eastAsia="Times New Roman" w:hAnsi="Courier New"/>
            <w:sz w:val="16"/>
            <w:lang w:eastAsia="en-GB"/>
          </w:rPr>
          <w:t>MBS</w:t>
        </w:r>
      </w:ins>
      <w:ins w:id="1396"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397"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398"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9" w:author="Huawei-post123bis" w:date="2023-10-17T19:45:00Z"/>
          <w:rFonts w:ascii="Courier New" w:eastAsia="Times New Roman" w:hAnsi="Courier New"/>
          <w:color w:val="993366"/>
          <w:sz w:val="16"/>
          <w:lang w:eastAsia="en-GB"/>
        </w:rPr>
      </w:pPr>
      <w:ins w:id="1400"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01" w:author="Huawei-post123bis" w:date="2023-10-17T20:00:00Z">
        <w:r w:rsidR="00071C77">
          <w:rPr>
            <w:rFonts w:ascii="Courier New" w:eastAsia="Times New Roman" w:hAnsi="Courier New"/>
            <w:sz w:val="16"/>
            <w:lang w:eastAsia="en-GB"/>
          </w:rPr>
          <w:t>MBS</w:t>
        </w:r>
      </w:ins>
      <w:ins w:id="1402" w:author="Huawei-post123bis" w:date="2023-10-17T19:59:00Z">
        <w:r w:rsidR="00071C77">
          <w:rPr>
            <w:rFonts w:ascii="Courier New" w:eastAsia="Times New Roman" w:hAnsi="Courier New"/>
            <w:sz w:val="16"/>
            <w:lang w:eastAsia="en-GB"/>
          </w:rPr>
          <w:t>-r18</w:t>
        </w:r>
      </w:ins>
      <w:ins w:id="1403"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04"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05" w:author="Huawei-post123bis" w:date="2023-10-17T20:01:00Z">
        <w:r w:rsidR="00071C77">
          <w:rPr>
            <w:rFonts w:ascii="Courier New" w:eastAsia="Times New Roman" w:hAnsi="Courier New"/>
            <w:sz w:val="16"/>
            <w:lang w:eastAsia="en-GB"/>
          </w:rPr>
          <w:t xml:space="preserve">                                       </w:t>
        </w:r>
      </w:ins>
      <w:ins w:id="1406"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7" w:author="Huawei-post123bis" w:date="2023-10-17T19:45:00Z"/>
          <w:rFonts w:ascii="Courier New" w:hAnsi="Courier New"/>
          <w:sz w:val="16"/>
          <w:lang w:eastAsia="zh-CN"/>
        </w:rPr>
      </w:pPr>
      <w:ins w:id="1408"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9" w:author="Huawei-post123" w:date="2023-09-07T16:00:00Z"/>
          <w:rFonts w:ascii="Courier New" w:eastAsia="Times New Roman" w:hAnsi="Courier New"/>
          <w:color w:val="808080"/>
          <w:sz w:val="16"/>
          <w:lang w:eastAsia="en-GB"/>
        </w:rPr>
      </w:pPr>
      <w:ins w:id="1410" w:author="Huawei-post123" w:date="2023-09-07T16:00:00Z">
        <w:r>
          <w:rPr>
            <w:rFonts w:ascii="Courier New" w:eastAsia="Times New Roman" w:hAnsi="Courier New"/>
            <w:color w:val="808080"/>
            <w:sz w:val="16"/>
            <w:lang w:eastAsia="en-GB"/>
          </w:rPr>
          <w:t>-- TAG-</w:t>
        </w:r>
        <w:del w:id="1411"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2" w:author="Huawei-post123" w:date="2023-09-07T16:00:00Z"/>
          <w:rFonts w:ascii="Courier New" w:eastAsia="Times New Roman" w:hAnsi="Courier New"/>
          <w:color w:val="808080"/>
          <w:sz w:val="16"/>
          <w:lang w:eastAsia="en-GB"/>
        </w:rPr>
      </w:pPr>
      <w:ins w:id="1413"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14"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15"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16"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17" w:author="Huawei, HiSilicon" w:date="2023-06-13T11:16:00Z"/>
                <w:rFonts w:ascii="Arial" w:eastAsia="Times New Roman" w:hAnsi="Arial" w:cs="Arial"/>
                <w:b/>
                <w:sz w:val="18"/>
                <w:szCs w:val="18"/>
                <w:lang w:eastAsia="zh-CN"/>
              </w:rPr>
            </w:pPr>
            <w:ins w:id="1418"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19"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20"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21" w:author="Huawei, HiSilicon" w:date="2023-06-13T11:16:00Z"/>
                <w:rFonts w:ascii="Arial" w:eastAsia="Times New Roman" w:hAnsi="Arial" w:cs="Arial"/>
                <w:b/>
                <w:bCs/>
                <w:i/>
                <w:sz w:val="18"/>
                <w:szCs w:val="18"/>
                <w:lang w:eastAsia="ja-JP"/>
              </w:rPr>
            </w:pPr>
            <w:ins w:id="1422"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23" w:author="Huawei, HiSilicon" w:date="2023-06-13T11:16:00Z"/>
                <w:rFonts w:ascii="Arial" w:eastAsia="Times New Roman" w:hAnsi="Arial" w:cs="Arial"/>
                <w:sz w:val="18"/>
                <w:szCs w:val="18"/>
                <w:lang w:eastAsia="zh-CN"/>
              </w:rPr>
            </w:pPr>
            <w:ins w:id="1424" w:author="Huawei, HiSilicon" w:date="2023-06-13T11:20:00Z">
              <w:r w:rsidRPr="00AA6B01">
                <w:rPr>
                  <w:rFonts w:ascii="Arial" w:eastAsia="Times New Roman" w:hAnsi="Arial" w:cs="Arial"/>
                  <w:sz w:val="18"/>
                  <w:szCs w:val="18"/>
                  <w:lang w:eastAsia="en-GB"/>
                </w:rPr>
                <w:t xml:space="preserve">Indicates </w:t>
              </w:r>
            </w:ins>
            <w:ins w:id="1425" w:author="Huawei, HiSilicon" w:date="2023-06-13T11:19:00Z">
              <w:r w:rsidRPr="00AA6B01">
                <w:rPr>
                  <w:rFonts w:ascii="Arial" w:eastAsia="Times New Roman" w:hAnsi="Arial" w:cs="Arial"/>
                  <w:sz w:val="18"/>
                  <w:szCs w:val="18"/>
                  <w:lang w:eastAsia="en-GB"/>
                </w:rPr>
                <w:t>MBS frequenc</w:t>
              </w:r>
            </w:ins>
            <w:ins w:id="1426" w:author="Huawei-post123" w:date="2023-08-30T23:15:00Z">
              <w:r w:rsidR="00BA778C">
                <w:rPr>
                  <w:rFonts w:ascii="Arial" w:eastAsia="Times New Roman" w:hAnsi="Arial" w:cs="Arial"/>
                  <w:sz w:val="18"/>
                  <w:szCs w:val="18"/>
                  <w:lang w:eastAsia="en-GB"/>
                </w:rPr>
                <w:t>y</w:t>
              </w:r>
            </w:ins>
            <w:ins w:id="1427" w:author="Huawei, HiSilicon" w:date="2023-06-13T11:19:00Z">
              <w:del w:id="1428"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29" w:author="Huawei, HiSilicon" w:date="2023-06-13T11:22:00Z">
              <w:r w:rsidRPr="00AA6B01">
                <w:rPr>
                  <w:rFonts w:ascii="Arial" w:eastAsia="Times New Roman" w:hAnsi="Arial" w:cs="Arial"/>
                  <w:sz w:val="18"/>
                  <w:szCs w:val="18"/>
                  <w:lang w:eastAsia="en-GB"/>
                </w:rPr>
                <w:t xml:space="preserve"> </w:t>
              </w:r>
            </w:ins>
            <w:ins w:id="1430"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31" w:author="Huawei-post123" w:date="2023-08-30T23:18:00Z">
              <w:r w:rsidR="00BA778C">
                <w:rPr>
                  <w:rFonts w:ascii="Arial" w:eastAsia="Calibri" w:hAnsi="Arial" w:cs="Arial"/>
                  <w:sz w:val="18"/>
                  <w:szCs w:val="18"/>
                  <w:lang w:eastAsia="sv-SE"/>
                </w:rPr>
                <w:t>of</w:t>
              </w:r>
            </w:ins>
            <w:ins w:id="1432" w:author="Huawei, HiSilicon" w:date="2023-06-13T11:22:00Z">
              <w:r w:rsidRPr="00AA6B01">
                <w:rPr>
                  <w:rFonts w:ascii="Arial" w:eastAsia="Calibri" w:hAnsi="Arial" w:cs="Arial"/>
                  <w:sz w:val="18"/>
                  <w:szCs w:val="18"/>
                  <w:lang w:eastAsia="sv-SE"/>
                </w:rPr>
                <w:t xml:space="preserve"> the non-serving cell</w:t>
              </w:r>
            </w:ins>
            <w:ins w:id="1433" w:author="Huawei-post123" w:date="2023-08-30T23:18:00Z">
              <w:r w:rsidR="00BA778C" w:rsidRPr="00AA6B01">
                <w:rPr>
                  <w:rFonts w:ascii="Arial" w:eastAsia="Calibri" w:hAnsi="Arial" w:cs="Arial"/>
                  <w:sz w:val="18"/>
                  <w:szCs w:val="18"/>
                  <w:lang w:eastAsia="sv-SE"/>
                </w:rPr>
                <w:t xml:space="preserve"> for MBS broadcast reception</w:t>
              </w:r>
            </w:ins>
            <w:ins w:id="1434" w:author="Huawei-post123bis" w:date="2023-10-17T19:32:00Z">
              <w:r w:rsidR="00C84CD1">
                <w:rPr>
                  <w:rFonts w:ascii="Arial" w:eastAsia="Calibri" w:hAnsi="Arial" w:cs="Arial"/>
                  <w:sz w:val="18"/>
                  <w:szCs w:val="18"/>
                  <w:lang w:eastAsia="sv-SE"/>
                </w:rPr>
                <w:t xml:space="preserve"> acquired from </w:t>
              </w:r>
            </w:ins>
            <w:ins w:id="1435"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36"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as specified in </w:t>
              </w:r>
            </w:ins>
            <w:ins w:id="1437" w:author="Huawei-post123bis" w:date="2023-10-17T19:34:00Z">
              <w:r w:rsidR="00C84CD1">
                <w:rPr>
                  <w:rFonts w:ascii="Arial" w:eastAsia="Calibri" w:hAnsi="Arial" w:cs="Arial"/>
                  <w:sz w:val="18"/>
                  <w:szCs w:val="18"/>
                  <w:lang w:eastAsia="sv-SE"/>
                </w:rPr>
                <w:t xml:space="preserve">clause </w:t>
              </w:r>
            </w:ins>
            <w:ins w:id="1438" w:author="Huawei-post123bis" w:date="2023-10-17T19:33:00Z">
              <w:r w:rsidR="00C84CD1">
                <w:rPr>
                  <w:rFonts w:ascii="Arial" w:eastAsia="Calibri" w:hAnsi="Arial" w:cs="Arial"/>
                  <w:sz w:val="18"/>
                  <w:szCs w:val="18"/>
                  <w:lang w:eastAsia="sv-SE"/>
                </w:rPr>
                <w:t>5.9.4.</w:t>
              </w:r>
            </w:ins>
            <w:ins w:id="1439" w:author="Huawei-post123bis" w:date="2023-10-17T19:35:00Z">
              <w:r w:rsidR="00C84CD1">
                <w:rPr>
                  <w:rFonts w:ascii="Arial" w:eastAsia="Calibri" w:hAnsi="Arial" w:cs="Arial"/>
                  <w:sz w:val="18"/>
                  <w:szCs w:val="18"/>
                  <w:lang w:eastAsia="sv-SE"/>
                </w:rPr>
                <w:t>3</w:t>
              </w:r>
            </w:ins>
            <w:ins w:id="1440"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41"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42" w:author="Huawei-post123bis" w:date="2023-10-18T20:37:00Z"/>
                <w:rFonts w:ascii="Arial" w:eastAsia="Times New Roman" w:hAnsi="Arial" w:cs="Arial"/>
                <w:b/>
                <w:bCs/>
                <w:i/>
                <w:sz w:val="18"/>
                <w:szCs w:val="18"/>
                <w:lang w:eastAsia="ja-JP"/>
              </w:rPr>
            </w:pPr>
            <w:ins w:id="1443"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44" w:author="Huawei-post123bis" w:date="2023-10-18T20:37:00Z"/>
                <w:rFonts w:ascii="Arial" w:eastAsia="Times New Roman" w:hAnsi="Arial" w:cs="Arial"/>
                <w:b/>
                <w:bCs/>
                <w:i/>
                <w:sz w:val="18"/>
                <w:szCs w:val="18"/>
                <w:lang w:eastAsia="ja-JP"/>
              </w:rPr>
            </w:pPr>
            <w:ins w:id="1445"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46"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47" w:author="Huawei, HiSilicon" w:date="2023-06-13T11:16:00Z"/>
                <w:rFonts w:ascii="Arial" w:eastAsia="Times New Roman" w:hAnsi="Arial" w:cs="Arial"/>
                <w:b/>
                <w:bCs/>
                <w:i/>
                <w:sz w:val="18"/>
                <w:szCs w:val="18"/>
                <w:lang w:eastAsia="ja-JP"/>
              </w:rPr>
            </w:pPr>
            <w:ins w:id="1448" w:author="Huawei-post123bis" w:date="2023-10-18T20:35:00Z">
              <w:r>
                <w:rPr>
                  <w:rFonts w:ascii="Arial" w:eastAsia="Times New Roman" w:hAnsi="Arial" w:cs="Arial"/>
                  <w:b/>
                  <w:bCs/>
                  <w:i/>
                  <w:sz w:val="18"/>
                  <w:szCs w:val="18"/>
                  <w:lang w:eastAsia="ja-JP"/>
                </w:rPr>
                <w:t>cfr-</w:t>
              </w:r>
            </w:ins>
            <w:ins w:id="1449" w:author="Huawei-post123bis" w:date="2023-10-18T20:38:00Z">
              <w:r>
                <w:rPr>
                  <w:rFonts w:ascii="Arial" w:eastAsia="Times New Roman" w:hAnsi="Arial" w:cs="Arial"/>
                  <w:b/>
                  <w:bCs/>
                  <w:i/>
                  <w:sz w:val="18"/>
                  <w:szCs w:val="18"/>
                  <w:lang w:eastAsia="ja-JP"/>
                </w:rPr>
                <w:t>B</w:t>
              </w:r>
            </w:ins>
            <w:ins w:id="1450" w:author="Huawei-post123" w:date="2023-08-30T16:06:00Z">
              <w:del w:id="1451" w:author="Huawei-post123bis" w:date="2023-10-18T20:38:00Z">
                <w:r w:rsidR="002B58C3" w:rsidRPr="00AA6B01" w:rsidDel="00F730F6">
                  <w:rPr>
                    <w:rFonts w:ascii="Arial" w:eastAsia="Times New Roman" w:hAnsi="Arial" w:cs="Arial"/>
                    <w:b/>
                    <w:bCs/>
                    <w:i/>
                    <w:sz w:val="18"/>
                    <w:szCs w:val="18"/>
                    <w:lang w:eastAsia="ja-JP"/>
                  </w:rPr>
                  <w:delText>b</w:delText>
                </w:r>
              </w:del>
            </w:ins>
            <w:ins w:id="1452" w:author="Huawei, HiSilicon" w:date="2023-06-13T11:18:00Z">
              <w:r w:rsidR="00BB4351" w:rsidRPr="00AA6B01">
                <w:rPr>
                  <w:rFonts w:ascii="Arial" w:eastAsia="Times New Roman" w:hAnsi="Arial" w:cs="Arial"/>
                  <w:b/>
                  <w:bCs/>
                  <w:i/>
                  <w:sz w:val="18"/>
                  <w:szCs w:val="18"/>
                  <w:lang w:eastAsia="ja-JP"/>
                </w:rPr>
                <w:t>andwidth</w:t>
              </w:r>
            </w:ins>
            <w:ins w:id="1453"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54" w:author="Huawei, HiSilicon" w:date="2023-06-13T11:16:00Z"/>
                <w:rFonts w:ascii="Arial" w:eastAsia="Times New Roman" w:hAnsi="Arial" w:cs="Arial"/>
                <w:b/>
                <w:bCs/>
                <w:i/>
                <w:sz w:val="18"/>
                <w:szCs w:val="18"/>
                <w:lang w:eastAsia="ja-JP"/>
              </w:rPr>
            </w:pPr>
            <w:ins w:id="1455" w:author="Huawei, HiSilicon" w:date="2023-06-13T11:16:00Z">
              <w:r w:rsidRPr="00AA6B01">
                <w:rPr>
                  <w:rFonts w:ascii="Arial" w:eastAsia="Calibri" w:hAnsi="Arial" w:cs="Arial"/>
                  <w:sz w:val="18"/>
                  <w:szCs w:val="18"/>
                  <w:lang w:eastAsia="sv-SE"/>
                </w:rPr>
                <w:t xml:space="preserve">Indicates </w:t>
              </w:r>
            </w:ins>
            <w:ins w:id="1456" w:author="Huawei, HiSilicon" w:date="2023-06-13T11:20:00Z">
              <w:r w:rsidRPr="00AA6B01">
                <w:rPr>
                  <w:rFonts w:ascii="Arial" w:eastAsia="Calibri" w:hAnsi="Arial" w:cs="Arial"/>
                  <w:sz w:val="18"/>
                  <w:szCs w:val="18"/>
                  <w:lang w:eastAsia="sv-SE"/>
                </w:rPr>
                <w:t xml:space="preserve">the </w:t>
              </w:r>
            </w:ins>
            <w:ins w:id="1457" w:author="Huawei-post123" w:date="2023-08-30T15:48:00Z">
              <w:r w:rsidR="00BD47CC" w:rsidRPr="00AA6B01">
                <w:rPr>
                  <w:rFonts w:ascii="Arial" w:eastAsia="Calibri" w:hAnsi="Arial" w:cs="Arial"/>
                  <w:sz w:val="18"/>
                  <w:szCs w:val="18"/>
                  <w:lang w:eastAsia="sv-SE"/>
                </w:rPr>
                <w:t>CFR</w:t>
              </w:r>
            </w:ins>
            <w:ins w:id="1458" w:author="Huawei, HiSilicon" w:date="2023-06-13T11:20:00Z">
              <w:r w:rsidRPr="00AA6B01">
                <w:rPr>
                  <w:rFonts w:ascii="Arial" w:eastAsia="Calibri" w:hAnsi="Arial" w:cs="Arial"/>
                  <w:sz w:val="18"/>
                  <w:szCs w:val="18"/>
                  <w:lang w:eastAsia="sv-SE"/>
                </w:rPr>
                <w:t xml:space="preserve"> bandwidth </w:t>
              </w:r>
            </w:ins>
            <w:ins w:id="1459" w:author="Huawei-post123" w:date="2023-08-30T23:17:00Z">
              <w:r w:rsidR="00BA778C">
                <w:rPr>
                  <w:rFonts w:ascii="Arial" w:eastAsia="Calibri" w:hAnsi="Arial" w:cs="Arial"/>
                  <w:sz w:val="18"/>
                  <w:szCs w:val="18"/>
                  <w:lang w:eastAsia="sv-SE"/>
                </w:rPr>
                <w:t>of</w:t>
              </w:r>
            </w:ins>
            <w:ins w:id="1460" w:author="Huawei, HiSilicon" w:date="2023-06-13T11:20:00Z">
              <w:r w:rsidRPr="00AA6B01">
                <w:rPr>
                  <w:rFonts w:ascii="Arial" w:eastAsia="Calibri" w:hAnsi="Arial" w:cs="Arial"/>
                  <w:sz w:val="18"/>
                  <w:szCs w:val="18"/>
                  <w:lang w:eastAsia="sv-SE"/>
                </w:rPr>
                <w:t xml:space="preserve"> the non-serving c</w:t>
              </w:r>
            </w:ins>
            <w:ins w:id="1461" w:author="Huawei, HiSilicon" w:date="2023-06-13T11:21:00Z">
              <w:r w:rsidRPr="00AA6B01">
                <w:rPr>
                  <w:rFonts w:ascii="Arial" w:eastAsia="Calibri" w:hAnsi="Arial" w:cs="Arial"/>
                  <w:sz w:val="18"/>
                  <w:szCs w:val="18"/>
                  <w:lang w:eastAsia="sv-SE"/>
                </w:rPr>
                <w:t>ell</w:t>
              </w:r>
            </w:ins>
            <w:ins w:id="1462" w:author="Huawei-post123" w:date="2023-08-30T23:17:00Z">
              <w:r w:rsidR="00BA778C" w:rsidRPr="00AA6B01">
                <w:rPr>
                  <w:rFonts w:ascii="Arial" w:eastAsia="Calibri" w:hAnsi="Arial" w:cs="Arial"/>
                  <w:sz w:val="18"/>
                  <w:szCs w:val="18"/>
                  <w:lang w:eastAsia="sv-SE"/>
                </w:rPr>
                <w:t xml:space="preserve"> for MBS broadcast reception</w:t>
              </w:r>
            </w:ins>
            <w:ins w:id="1463"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64"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65" w:author="Huawei-post123bis" w:date="2023-10-18T20:38:00Z"/>
                <w:rFonts w:ascii="Arial" w:eastAsia="Times New Roman" w:hAnsi="Arial" w:cs="Arial"/>
                <w:b/>
                <w:bCs/>
                <w:i/>
                <w:sz w:val="18"/>
                <w:szCs w:val="18"/>
                <w:lang w:eastAsia="ja-JP"/>
              </w:rPr>
            </w:pPr>
            <w:ins w:id="1466"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467" w:author="Huawei-post123bis" w:date="2023-10-18T20:38:00Z"/>
                <w:rFonts w:ascii="Arial" w:eastAsia="Times New Roman" w:hAnsi="Arial" w:cs="Arial"/>
                <w:b/>
                <w:bCs/>
                <w:i/>
                <w:sz w:val="18"/>
                <w:szCs w:val="18"/>
                <w:lang w:eastAsia="ja-JP"/>
              </w:rPr>
            </w:pPr>
            <w:ins w:id="1468" w:author="Huawei-post123bis" w:date="2023-10-18T20:38:00Z">
              <w:r w:rsidRPr="00AA6B01">
                <w:rPr>
                  <w:rFonts w:ascii="Arial" w:eastAsia="Calibri" w:hAnsi="Arial" w:cs="Arial"/>
                  <w:sz w:val="18"/>
                  <w:szCs w:val="18"/>
                  <w:lang w:eastAsia="sv-SE"/>
                </w:rPr>
                <w:t xml:space="preserve">Indicates the CFR </w:t>
              </w:r>
            </w:ins>
            <w:ins w:id="1469" w:author="Huawei-post123bis" w:date="2023-10-18T20:39:00Z">
              <w:r w:rsidR="00FB6E4A">
                <w:rPr>
                  <w:rFonts w:ascii="Arial" w:eastAsia="Calibri" w:hAnsi="Arial" w:cs="Arial"/>
                  <w:sz w:val="18"/>
                  <w:szCs w:val="18"/>
                  <w:lang w:eastAsia="sv-SE"/>
                </w:rPr>
                <w:t xml:space="preserve">location and </w:t>
              </w:r>
            </w:ins>
            <w:ins w:id="1470"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71"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72" w:author="Huawei, HiSilicon" w:date="2023-06-13T11:18:00Z"/>
                <w:rFonts w:ascii="Arial" w:eastAsia="Times New Roman" w:hAnsi="Arial" w:cs="Arial"/>
                <w:b/>
                <w:bCs/>
                <w:i/>
                <w:sz w:val="18"/>
                <w:szCs w:val="18"/>
                <w:lang w:eastAsia="ja-JP"/>
              </w:rPr>
            </w:pPr>
            <w:ins w:id="1473"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74" w:author="Huawei, HiSilicon" w:date="2023-06-13T11:18:00Z"/>
                <w:rFonts w:ascii="Arial" w:eastAsia="Times New Roman" w:hAnsi="Arial" w:cs="Arial"/>
                <w:b/>
                <w:bCs/>
                <w:i/>
                <w:sz w:val="18"/>
                <w:szCs w:val="18"/>
                <w:lang w:eastAsia="ja-JP"/>
              </w:rPr>
            </w:pPr>
            <w:ins w:id="1475" w:author="Huawei, HiSilicon" w:date="2023-06-13T11:21:00Z">
              <w:r w:rsidRPr="00AA6B01">
                <w:rPr>
                  <w:rFonts w:ascii="Arial" w:eastAsia="Calibri" w:hAnsi="Arial" w:cs="Arial"/>
                  <w:sz w:val="18"/>
                  <w:szCs w:val="18"/>
                  <w:lang w:eastAsia="sv-SE"/>
                </w:rPr>
                <w:t xml:space="preserve">Indicates the subcarrier spacing </w:t>
              </w:r>
            </w:ins>
            <w:ins w:id="1476" w:author="Huawei-post123" w:date="2023-08-30T15:49:00Z">
              <w:r w:rsidR="00BD47CC" w:rsidRPr="00AA6B01">
                <w:rPr>
                  <w:rFonts w:ascii="Arial" w:eastAsia="Calibri" w:hAnsi="Arial" w:cs="Arial"/>
                  <w:sz w:val="18"/>
                  <w:szCs w:val="18"/>
                  <w:lang w:eastAsia="sv-SE"/>
                </w:rPr>
                <w:t xml:space="preserve">of the CORESET#0 </w:t>
              </w:r>
            </w:ins>
            <w:ins w:id="1477" w:author="Huawei-post123" w:date="2023-08-30T23:17:00Z">
              <w:r w:rsidR="00BA778C">
                <w:rPr>
                  <w:rFonts w:ascii="Arial" w:eastAsia="Calibri" w:hAnsi="Arial" w:cs="Arial"/>
                  <w:sz w:val="18"/>
                  <w:szCs w:val="18"/>
                  <w:lang w:eastAsia="sv-SE"/>
                </w:rPr>
                <w:t>of</w:t>
              </w:r>
            </w:ins>
            <w:ins w:id="1478" w:author="Huawei, HiSilicon" w:date="2023-06-13T11:21:00Z">
              <w:r w:rsidRPr="00AA6B01">
                <w:rPr>
                  <w:rFonts w:ascii="Arial" w:eastAsia="Calibri" w:hAnsi="Arial" w:cs="Arial"/>
                  <w:sz w:val="18"/>
                  <w:szCs w:val="18"/>
                  <w:lang w:eastAsia="sv-SE"/>
                </w:rPr>
                <w:t xml:space="preserve"> the non-serving cell</w:t>
              </w:r>
            </w:ins>
            <w:ins w:id="1479" w:author="Huawei-post123" w:date="2023-08-30T23:17:00Z">
              <w:r w:rsidR="00BA778C" w:rsidRPr="00AA6B01">
                <w:rPr>
                  <w:rFonts w:ascii="Arial" w:eastAsia="Calibri" w:hAnsi="Arial" w:cs="Arial"/>
                  <w:sz w:val="18"/>
                  <w:szCs w:val="18"/>
                  <w:lang w:eastAsia="sv-SE"/>
                </w:rPr>
                <w:t xml:space="preserve"> for MBS broadcast reception</w:t>
              </w:r>
            </w:ins>
            <w:ins w:id="1480"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81"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482"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483" w:author="Huawei-post123bis" w:date="2023-10-18T20:41:00Z"/>
                <w:rFonts w:ascii="Arial" w:eastAsia="Times New Roman" w:hAnsi="Arial" w:cs="Arial"/>
                <w:b/>
                <w:sz w:val="18"/>
                <w:szCs w:val="18"/>
                <w:lang w:eastAsia="zh-CN"/>
              </w:rPr>
            </w:pPr>
            <w:ins w:id="1484" w:author="Huawei-post123bis" w:date="2023-10-18T20:42:00Z">
              <w:r w:rsidRPr="00FB6E4A">
                <w:rPr>
                  <w:rFonts w:ascii="Arial" w:eastAsia="Times New Roman" w:hAnsi="Arial" w:cs="Arial"/>
                  <w:b/>
                  <w:i/>
                  <w:sz w:val="18"/>
                  <w:szCs w:val="18"/>
                  <w:lang w:eastAsia="zh-CN"/>
                </w:rPr>
                <w:t>CFR-LocationAndBW</w:t>
              </w:r>
            </w:ins>
            <w:ins w:id="1485"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486"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487" w:author="Huawei-post123bis" w:date="2023-10-18T20:41:00Z"/>
                <w:rFonts w:ascii="Arial" w:hAnsi="Arial" w:cs="Arial"/>
                <w:b/>
                <w:bCs/>
                <w:i/>
                <w:sz w:val="18"/>
                <w:szCs w:val="18"/>
                <w:lang w:eastAsia="zh-CN"/>
              </w:rPr>
            </w:pPr>
            <w:ins w:id="1488"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489" w:author="Huawei-post123bis" w:date="2023-10-18T20:41:00Z"/>
                <w:rFonts w:ascii="Arial" w:hAnsi="Arial" w:cs="Arial"/>
                <w:bCs/>
                <w:sz w:val="18"/>
                <w:szCs w:val="18"/>
                <w:lang w:eastAsia="zh-CN"/>
              </w:rPr>
            </w:pPr>
            <w:ins w:id="1490"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491" w:author="Huawei-post123bis" w:date="2023-10-18T20:42:00Z">
              <w:r>
                <w:rPr>
                  <w:rFonts w:ascii="Arial" w:hAnsi="Arial" w:cs="Arial"/>
                  <w:bCs/>
                  <w:sz w:val="18"/>
                  <w:szCs w:val="18"/>
                  <w:lang w:eastAsia="zh-CN"/>
                </w:rPr>
                <w:t xml:space="preserve"> the</w:t>
              </w:r>
            </w:ins>
            <w:ins w:id="1492"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493" w:author="Huawei-post123bis" w:date="2023-10-18T20:43:00Z">
              <w:r>
                <w:rPr>
                  <w:rFonts w:ascii="Arial" w:hAnsi="Arial" w:cs="Arial"/>
                  <w:bCs/>
                  <w:i/>
                  <w:sz w:val="18"/>
                  <w:szCs w:val="18"/>
                  <w:lang w:eastAsia="zh-CN"/>
                </w:rPr>
                <w:t>-</w:t>
              </w:r>
            </w:ins>
            <w:ins w:id="1494"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495"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496" w:author="Huawei-post123bis" w:date="2023-10-18T20:41:00Z"/>
                <w:rFonts w:ascii="Arial" w:hAnsi="Arial" w:cs="Arial"/>
                <w:bCs/>
                <w:sz w:val="18"/>
                <w:szCs w:val="18"/>
                <w:lang w:eastAsia="zh-CN"/>
              </w:rPr>
            </w:pPr>
            <w:ins w:id="1497"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498" w:author="Huawei-post123bis" w:date="2023-10-18T20:43:00Z">
              <w:r>
                <w:rPr>
                  <w:rFonts w:ascii="Arial" w:hAnsi="Arial" w:cs="Arial"/>
                  <w:bCs/>
                  <w:sz w:val="18"/>
                  <w:szCs w:val="18"/>
                  <w:lang w:eastAsia="zh-CN"/>
                </w:rPr>
                <w:t>Indicates the a</w:t>
              </w:r>
            </w:ins>
            <w:ins w:id="1499"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00"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01" w:author="Huawei-post123bis" w:date="2023-10-18T20:41:00Z"/>
                <w:rFonts w:ascii="Arial" w:hAnsi="Arial" w:cs="Arial"/>
                <w:b/>
                <w:bCs/>
                <w:i/>
                <w:sz w:val="18"/>
                <w:szCs w:val="18"/>
                <w:lang w:eastAsia="zh-CN"/>
              </w:rPr>
            </w:pPr>
            <w:ins w:id="1502"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03" w:author="Huawei-post123bis" w:date="2023-10-18T20:41:00Z"/>
                <w:rFonts w:ascii="Arial" w:hAnsi="Arial" w:cs="Arial"/>
                <w:bCs/>
                <w:sz w:val="18"/>
                <w:szCs w:val="18"/>
                <w:lang w:eastAsia="zh-CN"/>
              </w:rPr>
            </w:pPr>
            <w:ins w:id="1504" w:author="Huawei-post123bis" w:date="2023-10-18T20:45:00Z">
              <w:r>
                <w:rPr>
                  <w:rFonts w:ascii="Arial" w:hAnsi="Arial" w:cs="Arial"/>
                  <w:bCs/>
                  <w:sz w:val="18"/>
                  <w:szCs w:val="18"/>
                  <w:lang w:eastAsia="zh-CN"/>
                </w:rPr>
                <w:t>Indicates the o</w:t>
              </w:r>
            </w:ins>
            <w:ins w:id="1505"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06"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07" w:author="Huawei, HiSilicon" w:date="2023-06-13T11:22:00Z"/>
          <w:del w:id="1508" w:author="Huawei-post123bis" w:date="2023-10-17T20:26:00Z"/>
          <w:b/>
          <w:i/>
          <w:lang w:eastAsia="zh-CN"/>
        </w:rPr>
      </w:pPr>
      <w:ins w:id="1509" w:author="Huawei, HiSilicon" w:date="2023-06-13T11:22:00Z">
        <w:del w:id="1510"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11" w:author="Huawei-post123" w:date="2023-08-30T16:17:00Z">
        <w:del w:id="1512"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13" w:author="Huawei, HiSilicon" w:date="2023-06-13T11:22:00Z">
        <w:del w:id="1514"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15"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15"/>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16" w:author="Huawei-post123" w:date="2023-09-08T10:10:00Z">
              <w:r w:rsidR="00FC47D1">
                <w:rPr>
                  <w:rFonts w:ascii="Arial" w:eastAsia="Times New Roman" w:hAnsi="Arial"/>
                  <w:sz w:val="18"/>
                  <w:lang w:eastAsia="sv-SE"/>
                </w:rPr>
                <w:t>The field</w:t>
              </w:r>
            </w:ins>
            <w:ins w:id="1517" w:author="Huawei-post123" w:date="2023-08-30T18:38:00Z">
              <w:r w:rsidRPr="00A40BB7">
                <w:rPr>
                  <w:rFonts w:ascii="Arial" w:eastAsia="Times New Roman" w:hAnsi="Arial"/>
                  <w:sz w:val="18"/>
                  <w:lang w:eastAsia="sv-SE"/>
                </w:rPr>
                <w:t xml:space="preserve"> is optional</w:t>
              </w:r>
            </w:ins>
            <w:ins w:id="1518" w:author="Huawei-post123" w:date="2023-09-01T10:23:00Z">
              <w:r w:rsidR="00FE619C">
                <w:rPr>
                  <w:rFonts w:ascii="Arial" w:eastAsia="Times New Roman" w:hAnsi="Arial"/>
                  <w:sz w:val="18"/>
                  <w:lang w:eastAsia="sv-SE"/>
                </w:rPr>
                <w:t>ly</w:t>
              </w:r>
            </w:ins>
            <w:ins w:id="1519" w:author="Huawei-post123" w:date="2023-08-30T18:38:00Z">
              <w:r w:rsidRPr="00A40BB7">
                <w:rPr>
                  <w:rFonts w:ascii="Arial" w:eastAsia="Times New Roman" w:hAnsi="Arial"/>
                  <w:sz w:val="18"/>
                  <w:lang w:eastAsia="sv-SE"/>
                </w:rPr>
                <w:t xml:space="preserve"> present if</w:t>
              </w:r>
            </w:ins>
            <w:ins w:id="1520" w:author="Huawei-post123" w:date="2023-09-08T10:10:00Z">
              <w:r w:rsidR="00FC47D1">
                <w:rPr>
                  <w:rFonts w:ascii="Arial" w:eastAsia="Times New Roman" w:hAnsi="Arial"/>
                  <w:sz w:val="18"/>
                  <w:lang w:eastAsia="sv-SE"/>
                </w:rPr>
                <w:t xml:space="preserve"> the IE</w:t>
              </w:r>
            </w:ins>
            <w:ins w:id="1521"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22" w:author="Huawei-post123" w:date="2023-09-08T10:09:00Z">
              <w:r w:rsidR="00FC47D1">
                <w:rPr>
                  <w:rFonts w:ascii="Arial" w:eastAsia="Times New Roman" w:hAnsi="Arial"/>
                  <w:sz w:val="18"/>
                  <w:lang w:eastAsia="sv-SE"/>
                </w:rPr>
                <w:t>included</w:t>
              </w:r>
            </w:ins>
            <w:ins w:id="1523"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24" w:author="Huawei-post123" w:date="2023-09-08T10:11:00Z">
              <w:r w:rsidR="00FC47D1">
                <w:rPr>
                  <w:rFonts w:ascii="Arial" w:eastAsia="Times New Roman" w:hAnsi="Arial"/>
                  <w:sz w:val="18"/>
                  <w:lang w:eastAsia="sv-SE"/>
                </w:rPr>
                <w:t>, need R</w:t>
              </w:r>
            </w:ins>
            <w:ins w:id="1525"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26"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27"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28" w:author="Huawei-post123" w:date="2023-08-31T09:59:00Z"/>
          <w:rFonts w:ascii="Arial" w:eastAsia="Times New Roman" w:hAnsi="Arial"/>
          <w:sz w:val="24"/>
          <w:lang w:eastAsia="ja-JP"/>
        </w:rPr>
      </w:pPr>
      <w:bookmarkStart w:id="1529" w:name="_Toc139045978"/>
      <w:ins w:id="1530"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29"/>
      <w:ins w:id="1531" w:author="Huawei-post123" w:date="2023-08-31T10:19:00Z">
        <w:r w:rsidR="00E6454A">
          <w:rPr>
            <w:rFonts w:ascii="Arial" w:eastAsia="Times New Roman" w:hAnsi="Arial"/>
            <w:i/>
            <w:iCs/>
            <w:sz w:val="24"/>
            <w:lang w:eastAsia="ja-JP"/>
          </w:rPr>
          <w:t>Multicast</w:t>
        </w:r>
      </w:ins>
    </w:p>
    <w:p w14:paraId="5F508291" w14:textId="6BAE3577" w:rsidR="007117AE" w:rsidRPr="007117AE" w:rsidRDefault="007117AE" w:rsidP="007117AE">
      <w:pPr>
        <w:overflowPunct w:val="0"/>
        <w:autoSpaceDE w:val="0"/>
        <w:autoSpaceDN w:val="0"/>
        <w:adjustRightInd w:val="0"/>
        <w:spacing w:line="240" w:lineRule="auto"/>
        <w:textAlignment w:val="baseline"/>
        <w:rPr>
          <w:ins w:id="1532" w:author="Huawei-post123" w:date="2023-08-31T09:59:00Z"/>
          <w:rFonts w:eastAsia="Times New Roman"/>
          <w:iCs/>
          <w:lang w:eastAsia="zh-CN"/>
        </w:rPr>
      </w:pPr>
      <w:ins w:id="1533"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34" w:author="Huawei-post123" w:date="2023-08-31T10:19:00Z">
        <w:r w:rsidR="00E6454A">
          <w:rPr>
            <w:rFonts w:eastAsia="Times New Roman"/>
            <w:i/>
            <w:lang w:eastAsia="ja-JP"/>
          </w:rPr>
          <w:t>Multicast</w:t>
        </w:r>
      </w:ins>
      <w:ins w:id="1535" w:author="Huawei-post123" w:date="2023-08-31T09:59:00Z">
        <w:r w:rsidRPr="007117AE">
          <w:rPr>
            <w:rFonts w:eastAsia="Times New Roman"/>
            <w:iCs/>
            <w:lang w:eastAsia="zh-CN"/>
          </w:rPr>
          <w:t xml:space="preserve"> provides </w:t>
        </w:r>
        <w:del w:id="1536" w:author="Huawei-post123bis" w:date="2023-10-19T10:03:00Z">
          <w:r w:rsidRPr="007117AE" w:rsidDel="00156116">
            <w:rPr>
              <w:rFonts w:asciiTheme="minorEastAsia" w:hAnsiTheme="minorEastAsia" w:hint="eastAsia"/>
              <w:iCs/>
              <w:lang w:eastAsia="zh-CN"/>
            </w:rPr>
            <w:delText>the</w:delText>
          </w:r>
        </w:del>
      </w:ins>
      <w:ins w:id="1537" w:author="Huawei-post123bis" w:date="2023-10-19T10:03:00Z">
        <w:r w:rsidR="00156116">
          <w:rPr>
            <w:rFonts w:asciiTheme="minorEastAsia" w:hAnsiTheme="minorEastAsia" w:hint="eastAsia"/>
            <w:iCs/>
            <w:lang w:eastAsia="zh-CN"/>
          </w:rPr>
          <w:t>a</w:t>
        </w:r>
      </w:ins>
      <w:ins w:id="1538" w:author="Huawei-post123" w:date="2023-08-31T09:59:00Z">
        <w:r w:rsidRPr="007117AE">
          <w:rPr>
            <w:rFonts w:eastAsia="Times New Roman"/>
            <w:iCs/>
            <w:lang w:eastAsia="zh-CN"/>
          </w:rPr>
          <w:t xml:space="preserve"> list of </w:t>
        </w:r>
        <w:del w:id="1539"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40" w:author="Huawei-post123" w:date="2023-08-31T10:19:00Z">
        <w:r w:rsidR="00E6454A">
          <w:rPr>
            <w:rFonts w:eastAsia="Times New Roman"/>
            <w:iCs/>
            <w:lang w:eastAsia="zh-CN"/>
          </w:rPr>
          <w:t>multicast</w:t>
        </w:r>
      </w:ins>
      <w:ins w:id="1541" w:author="Huawei-post123" w:date="2023-08-31T09:59:00Z">
        <w:r w:rsidRPr="007117AE">
          <w:rPr>
            <w:rFonts w:eastAsia="Times New Roman"/>
            <w:iCs/>
            <w:lang w:eastAsia="zh-CN"/>
          </w:rPr>
          <w:t xml:space="preserve"> sessions transmitted via </w:t>
        </w:r>
      </w:ins>
      <w:ins w:id="1542" w:author="Huawei-post123" w:date="2023-08-31T10:19:00Z">
        <w:r w:rsidR="00E6454A">
          <w:rPr>
            <w:rFonts w:eastAsia="Times New Roman"/>
            <w:iCs/>
            <w:lang w:eastAsia="zh-CN"/>
          </w:rPr>
          <w:t>multicast</w:t>
        </w:r>
      </w:ins>
      <w:ins w:id="1543" w:author="Huawei-post123" w:date="2023-08-31T09:59:00Z">
        <w:r w:rsidRPr="007117AE">
          <w:rPr>
            <w:rFonts w:eastAsia="Times New Roman"/>
            <w:iCs/>
            <w:lang w:eastAsia="zh-CN"/>
          </w:rPr>
          <w:t xml:space="preserve"> MRB </w:t>
        </w:r>
      </w:ins>
      <w:ins w:id="1544" w:author="Huawei-post123" w:date="2023-08-31T10:19:00Z">
        <w:r w:rsidR="00E6454A">
          <w:rPr>
            <w:rFonts w:eastAsia="Times New Roman"/>
            <w:iCs/>
            <w:lang w:eastAsia="zh-CN"/>
          </w:rPr>
          <w:t xml:space="preserve">for RRC_INACTIVE </w:t>
        </w:r>
      </w:ins>
      <w:ins w:id="1545" w:author="Huawei-post123bis" w:date="2023-10-28T18:32:00Z">
        <w:r w:rsidR="00642B4B">
          <w:rPr>
            <w:rFonts w:eastAsia="Times New Roman"/>
            <w:iCs/>
            <w:lang w:eastAsia="zh-CN"/>
          </w:rPr>
          <w:t xml:space="preserve">UEs </w:t>
        </w:r>
      </w:ins>
      <w:ins w:id="1546" w:author="Huawei-post123" w:date="2023-08-31T09:59:00Z">
        <w:r w:rsidRPr="007117AE">
          <w:rPr>
            <w:rFonts w:eastAsia="Times New Roman"/>
            <w:iCs/>
            <w:lang w:eastAsia="zh-CN"/>
          </w:rPr>
          <w:t xml:space="preserve">and, for each MBS </w:t>
        </w:r>
      </w:ins>
      <w:ins w:id="1547" w:author="Huawei-post123" w:date="2023-08-31T10:20:00Z">
        <w:r w:rsidR="00E6454A">
          <w:rPr>
            <w:rFonts w:eastAsia="Times New Roman"/>
            <w:iCs/>
            <w:lang w:eastAsia="zh-CN"/>
          </w:rPr>
          <w:t>multicast</w:t>
        </w:r>
      </w:ins>
      <w:ins w:id="1548"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49" w:author="Huawei-post123" w:date="2023-08-31T09:59:00Z"/>
          <w:rFonts w:ascii="Arial" w:eastAsia="Times New Roman" w:hAnsi="Arial"/>
          <w:lang w:eastAsia="ja-JP"/>
        </w:rPr>
      </w:pPr>
      <w:ins w:id="1550" w:author="Huawei-post123" w:date="2023-08-31T09:59:00Z">
        <w:r w:rsidRPr="007117AE">
          <w:rPr>
            <w:rFonts w:ascii="Arial" w:eastAsia="Times New Roman" w:hAnsi="Arial"/>
            <w:b/>
            <w:i/>
            <w:lang w:eastAsia="ja-JP"/>
          </w:rPr>
          <w:t>MBS-SessionInfoList</w:t>
        </w:r>
      </w:ins>
      <w:ins w:id="1551" w:author="Huawei-post123" w:date="2023-08-31T10:21:00Z">
        <w:r w:rsidR="00E6454A" w:rsidRPr="00E6454A">
          <w:rPr>
            <w:rFonts w:ascii="Arial" w:eastAsia="Times New Roman" w:hAnsi="Arial"/>
            <w:b/>
            <w:i/>
            <w:lang w:eastAsia="ja-JP"/>
          </w:rPr>
          <w:t>Multicast</w:t>
        </w:r>
      </w:ins>
      <w:ins w:id="1552"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3" w:author="Huawei-post123" w:date="2023-08-31T09:59:00Z"/>
          <w:rFonts w:ascii="Courier New" w:eastAsia="Times New Roman" w:hAnsi="Courier New"/>
          <w:noProof/>
          <w:color w:val="808080"/>
          <w:sz w:val="16"/>
          <w:lang w:eastAsia="en-GB"/>
        </w:rPr>
      </w:pPr>
      <w:ins w:id="1554"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5" w:author="Huawei-post123" w:date="2023-08-31T09:59:00Z"/>
          <w:rFonts w:ascii="Courier New" w:eastAsia="Times New Roman" w:hAnsi="Courier New"/>
          <w:noProof/>
          <w:color w:val="808080"/>
          <w:sz w:val="16"/>
          <w:lang w:eastAsia="en-GB"/>
        </w:rPr>
      </w:pPr>
      <w:ins w:id="1556" w:author="Huawei-post123" w:date="2023-08-31T09:59:00Z">
        <w:r w:rsidRPr="007117AE">
          <w:rPr>
            <w:rFonts w:ascii="Courier New" w:eastAsia="Times New Roman" w:hAnsi="Courier New"/>
            <w:noProof/>
            <w:color w:val="808080"/>
            <w:sz w:val="16"/>
            <w:lang w:eastAsia="en-GB"/>
          </w:rPr>
          <w:t>-- TAG-MBS-SESSIONINFOLIST</w:t>
        </w:r>
      </w:ins>
      <w:ins w:id="1557" w:author="Huawei-post123" w:date="2023-08-31T10:20:00Z">
        <w:r w:rsidR="00E6454A">
          <w:rPr>
            <w:rFonts w:ascii="Courier New" w:eastAsia="Times New Roman" w:hAnsi="Courier New"/>
            <w:noProof/>
            <w:color w:val="808080"/>
            <w:sz w:val="16"/>
            <w:lang w:eastAsia="en-GB"/>
          </w:rPr>
          <w:t>MULTICAST</w:t>
        </w:r>
      </w:ins>
      <w:ins w:id="1558"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59"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0" w:author="Huawei-post123" w:date="2023-08-31T09:59:00Z"/>
          <w:rFonts w:ascii="Courier New" w:eastAsia="Times New Roman" w:hAnsi="Courier New"/>
          <w:noProof/>
          <w:sz w:val="16"/>
          <w:lang w:eastAsia="en-GB"/>
        </w:rPr>
      </w:pPr>
      <w:ins w:id="1561" w:author="Huawei-post123" w:date="2023-08-31T09:59:00Z">
        <w:r w:rsidRPr="007117AE">
          <w:rPr>
            <w:rFonts w:ascii="Courier New" w:eastAsia="Times New Roman" w:hAnsi="Courier New"/>
            <w:noProof/>
            <w:sz w:val="16"/>
            <w:lang w:eastAsia="en-GB"/>
          </w:rPr>
          <w:t>MBS-SessionInfoList</w:t>
        </w:r>
      </w:ins>
      <w:ins w:id="1562" w:author="Huawei-post123" w:date="2023-08-31T10:21:00Z">
        <w:r w:rsidR="00E6454A" w:rsidRPr="00E6454A">
          <w:rPr>
            <w:rFonts w:ascii="Courier New" w:eastAsia="Times New Roman" w:hAnsi="Courier New"/>
            <w:noProof/>
            <w:sz w:val="16"/>
            <w:lang w:eastAsia="en-GB"/>
          </w:rPr>
          <w:t>Multicast</w:t>
        </w:r>
      </w:ins>
      <w:ins w:id="1563" w:author="Huawei-post123" w:date="2023-08-31T09:59:00Z">
        <w:r w:rsidR="00E6454A">
          <w:rPr>
            <w:rFonts w:ascii="Courier New" w:eastAsia="Times New Roman" w:hAnsi="Courier New"/>
            <w:noProof/>
            <w:sz w:val="16"/>
            <w:lang w:eastAsia="en-GB"/>
          </w:rPr>
          <w:t>-r1</w:t>
        </w:r>
      </w:ins>
      <w:ins w:id="1564" w:author="Huawei-post123" w:date="2023-08-31T10:21:00Z">
        <w:r w:rsidR="00E6454A">
          <w:rPr>
            <w:rFonts w:ascii="Courier New" w:eastAsia="Times New Roman" w:hAnsi="Courier New"/>
            <w:noProof/>
            <w:sz w:val="16"/>
            <w:lang w:eastAsia="en-GB"/>
          </w:rPr>
          <w:t>8</w:t>
        </w:r>
      </w:ins>
      <w:ins w:id="1565"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66" w:author="Huawei-post123" w:date="2023-08-31T10:22:00Z">
        <w:r w:rsidR="00E6454A">
          <w:rPr>
            <w:rFonts w:ascii="Courier New" w:eastAsia="Times New Roman" w:hAnsi="Courier New"/>
            <w:noProof/>
            <w:sz w:val="16"/>
            <w:lang w:eastAsia="en-GB"/>
          </w:rPr>
          <w:t>M</w:t>
        </w:r>
      </w:ins>
      <w:ins w:id="1567" w:author="Huawei-post123" w:date="2023-08-31T10:21:00Z">
        <w:r w:rsidR="00E6454A">
          <w:rPr>
            <w:rFonts w:ascii="Courier New" w:eastAsia="Times New Roman" w:hAnsi="Courier New"/>
            <w:noProof/>
            <w:sz w:val="16"/>
            <w:lang w:eastAsia="en-GB"/>
          </w:rPr>
          <w:t>ulticast</w:t>
        </w:r>
      </w:ins>
      <w:ins w:id="1568" w:author="Huawei-post123" w:date="2023-08-31T09:59:00Z">
        <w:r w:rsidR="00E6454A">
          <w:rPr>
            <w:rFonts w:ascii="Courier New" w:eastAsia="Times New Roman" w:hAnsi="Courier New"/>
            <w:noProof/>
            <w:sz w:val="16"/>
            <w:lang w:eastAsia="en-GB"/>
          </w:rPr>
          <w:t>-r1</w:t>
        </w:r>
      </w:ins>
      <w:ins w:id="1569"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0"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1" w:author="Huawei-post123" w:date="2023-08-31T09:59:00Z"/>
          <w:rFonts w:ascii="Courier New" w:eastAsia="Times New Roman" w:hAnsi="Courier New"/>
          <w:noProof/>
          <w:sz w:val="16"/>
          <w:lang w:eastAsia="en-GB"/>
        </w:rPr>
      </w:pPr>
      <w:ins w:id="1572" w:author="Huawei-post123" w:date="2023-08-31T09:59:00Z">
        <w:r w:rsidRPr="007117AE">
          <w:rPr>
            <w:rFonts w:ascii="Courier New" w:eastAsia="Times New Roman" w:hAnsi="Courier New"/>
            <w:noProof/>
            <w:sz w:val="16"/>
            <w:lang w:eastAsia="en-GB"/>
          </w:rPr>
          <w:t>MBS-SessionInfo</w:t>
        </w:r>
      </w:ins>
      <w:ins w:id="1573" w:author="Huawei-post123" w:date="2023-08-31T10:22:00Z">
        <w:r w:rsidR="00E6454A">
          <w:rPr>
            <w:rFonts w:ascii="Courier New" w:eastAsia="Times New Roman" w:hAnsi="Courier New"/>
            <w:noProof/>
            <w:sz w:val="16"/>
            <w:lang w:eastAsia="en-GB"/>
          </w:rPr>
          <w:t>Multicast</w:t>
        </w:r>
      </w:ins>
      <w:ins w:id="1574" w:author="Huawei-post123" w:date="2023-08-31T09:59:00Z">
        <w:r w:rsidR="00E6454A">
          <w:rPr>
            <w:rFonts w:ascii="Courier New" w:eastAsia="Times New Roman" w:hAnsi="Courier New"/>
            <w:noProof/>
            <w:sz w:val="16"/>
            <w:lang w:eastAsia="en-GB"/>
          </w:rPr>
          <w:t>-r1</w:t>
        </w:r>
      </w:ins>
      <w:ins w:id="1575" w:author="Huawei-post123" w:date="2023-08-31T10:22:00Z">
        <w:r w:rsidR="00E6454A">
          <w:rPr>
            <w:rFonts w:ascii="Courier New" w:eastAsia="Times New Roman" w:hAnsi="Courier New"/>
            <w:noProof/>
            <w:sz w:val="16"/>
            <w:lang w:eastAsia="en-GB"/>
          </w:rPr>
          <w:t>8</w:t>
        </w:r>
      </w:ins>
      <w:ins w:id="1576" w:author="Huawei-post123" w:date="2023-08-31T09:59:00Z">
        <w:r w:rsidRPr="007117AE">
          <w:rPr>
            <w:rFonts w:ascii="Courier New" w:eastAsia="Times New Roman" w:hAnsi="Courier New"/>
            <w:noProof/>
            <w:sz w:val="16"/>
            <w:lang w:eastAsia="en-GB"/>
          </w:rPr>
          <w:t xml:space="preserve"> ::= </w:t>
        </w:r>
      </w:ins>
      <w:ins w:id="1577" w:author="Huawei-post123" w:date="2023-08-31T10:27:00Z">
        <w:r w:rsidR="00D748DA">
          <w:rPr>
            <w:rFonts w:ascii="Courier New" w:eastAsia="Times New Roman" w:hAnsi="Courier New"/>
            <w:noProof/>
            <w:sz w:val="16"/>
            <w:lang w:eastAsia="en-GB"/>
          </w:rPr>
          <w:t xml:space="preserve">  </w:t>
        </w:r>
      </w:ins>
      <w:ins w:id="1578"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9" w:author="Huawei-post123" w:date="2023-08-31T09:59:00Z"/>
          <w:rFonts w:ascii="Courier New" w:eastAsia="Times New Roman" w:hAnsi="Courier New"/>
          <w:noProof/>
          <w:sz w:val="16"/>
          <w:lang w:eastAsia="en-GB"/>
        </w:rPr>
      </w:pPr>
      <w:ins w:id="1580" w:author="Huawei-post123" w:date="2023-08-31T09:59:00Z">
        <w:r w:rsidRPr="007117AE">
          <w:rPr>
            <w:rFonts w:ascii="Courier New" w:eastAsia="Times New Roman" w:hAnsi="Courier New"/>
            <w:noProof/>
            <w:sz w:val="16"/>
            <w:lang w:eastAsia="en-GB"/>
          </w:rPr>
          <w:t xml:space="preserve">    mbs-SessionId-r1</w:t>
        </w:r>
      </w:ins>
      <w:ins w:id="1581" w:author="Huawei-post123" w:date="2023-08-31T10:25:00Z">
        <w:r w:rsidR="00D748DA">
          <w:rPr>
            <w:rFonts w:ascii="Courier New" w:eastAsia="Times New Roman" w:hAnsi="Courier New"/>
            <w:noProof/>
            <w:sz w:val="16"/>
            <w:lang w:eastAsia="en-GB"/>
          </w:rPr>
          <w:t>8</w:t>
        </w:r>
      </w:ins>
      <w:ins w:id="1582" w:author="Huawei-post123" w:date="2023-08-31T09:59:00Z">
        <w:r w:rsidRPr="007117AE">
          <w:rPr>
            <w:rFonts w:ascii="Courier New" w:eastAsia="Times New Roman" w:hAnsi="Courier New"/>
            <w:noProof/>
            <w:sz w:val="16"/>
            <w:lang w:eastAsia="en-GB"/>
          </w:rPr>
          <w:t xml:space="preserve">                </w:t>
        </w:r>
      </w:ins>
      <w:ins w:id="1583" w:author="Huawei-post123" w:date="2023-08-31T10:27:00Z">
        <w:r w:rsidR="00D748DA">
          <w:rPr>
            <w:rFonts w:ascii="Courier New" w:eastAsia="Times New Roman" w:hAnsi="Courier New"/>
            <w:noProof/>
            <w:sz w:val="16"/>
            <w:lang w:eastAsia="en-GB"/>
          </w:rPr>
          <w:t xml:space="preserve">  </w:t>
        </w:r>
      </w:ins>
      <w:ins w:id="1584"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5" w:author="Huawei-post123" w:date="2023-08-31T09:59:00Z"/>
          <w:rFonts w:ascii="Courier New" w:eastAsia="Times New Roman" w:hAnsi="Courier New"/>
          <w:noProof/>
          <w:sz w:val="16"/>
          <w:lang w:eastAsia="en-GB"/>
        </w:rPr>
      </w:pPr>
      <w:ins w:id="1586" w:author="Huawei-post123" w:date="2023-08-31T09:59:00Z">
        <w:r w:rsidRPr="007117AE">
          <w:rPr>
            <w:rFonts w:ascii="Courier New" w:eastAsia="Times New Roman" w:hAnsi="Courier New"/>
            <w:noProof/>
            <w:sz w:val="16"/>
            <w:lang w:eastAsia="en-GB"/>
          </w:rPr>
          <w:t xml:space="preserve">    g-RNTI-r1</w:t>
        </w:r>
      </w:ins>
      <w:ins w:id="1587" w:author="Huawei-post123" w:date="2023-08-31T10:25:00Z">
        <w:r w:rsidR="00D748DA">
          <w:rPr>
            <w:rFonts w:ascii="Courier New" w:eastAsia="Times New Roman" w:hAnsi="Courier New"/>
            <w:noProof/>
            <w:sz w:val="16"/>
            <w:lang w:eastAsia="en-GB"/>
          </w:rPr>
          <w:t>8</w:t>
        </w:r>
      </w:ins>
      <w:ins w:id="1588" w:author="Huawei-post123" w:date="2023-08-31T09:59:00Z">
        <w:r w:rsidRPr="007117AE">
          <w:rPr>
            <w:rFonts w:ascii="Courier New" w:eastAsia="Times New Roman" w:hAnsi="Courier New"/>
            <w:noProof/>
            <w:sz w:val="16"/>
            <w:lang w:eastAsia="en-GB"/>
          </w:rPr>
          <w:t xml:space="preserve">                       </w:t>
        </w:r>
      </w:ins>
      <w:ins w:id="1589" w:author="Huawei-post123" w:date="2023-08-31T10:27:00Z">
        <w:r w:rsidR="00D748DA">
          <w:rPr>
            <w:rFonts w:ascii="Courier New" w:eastAsia="Times New Roman" w:hAnsi="Courier New"/>
            <w:noProof/>
            <w:sz w:val="16"/>
            <w:lang w:eastAsia="en-GB"/>
          </w:rPr>
          <w:t xml:space="preserve">  </w:t>
        </w:r>
      </w:ins>
      <w:ins w:id="1590" w:author="Huawei-post123" w:date="2023-08-31T09:59:00Z">
        <w:r w:rsidRPr="007117AE">
          <w:rPr>
            <w:rFonts w:ascii="Courier New" w:eastAsia="Times New Roman" w:hAnsi="Courier New"/>
            <w:noProof/>
            <w:sz w:val="16"/>
            <w:lang w:eastAsia="en-GB"/>
          </w:rPr>
          <w:t>RNTI-Value</w:t>
        </w:r>
      </w:ins>
      <w:ins w:id="1591"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592" w:author="Huawei-post123" w:date="2023-08-31T09:59:00Z">
        <w:del w:id="1593"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4" w:author="Huawei-post123" w:date="2023-08-31T09:59:00Z"/>
          <w:rFonts w:ascii="Courier New" w:eastAsia="Times New Roman" w:hAnsi="Courier New"/>
          <w:noProof/>
          <w:sz w:val="16"/>
          <w:lang w:eastAsia="en-GB"/>
        </w:rPr>
      </w:pPr>
      <w:ins w:id="1595" w:author="Huawei-post123" w:date="2023-08-31T09:59:00Z">
        <w:r w:rsidRPr="007117AE">
          <w:rPr>
            <w:rFonts w:ascii="Courier New" w:eastAsia="Times New Roman" w:hAnsi="Courier New"/>
            <w:noProof/>
            <w:sz w:val="16"/>
            <w:lang w:eastAsia="en-GB"/>
          </w:rPr>
          <w:t xml:space="preserve">    mrb-List</w:t>
        </w:r>
      </w:ins>
      <w:ins w:id="1596" w:author="Huawei-post123" w:date="2023-08-31T10:30:00Z">
        <w:r w:rsidR="00D748DA">
          <w:rPr>
            <w:rFonts w:ascii="Courier New" w:eastAsia="Times New Roman" w:hAnsi="Courier New"/>
            <w:noProof/>
            <w:sz w:val="16"/>
            <w:lang w:eastAsia="en-GB"/>
          </w:rPr>
          <w:t>Multicast</w:t>
        </w:r>
      </w:ins>
      <w:ins w:id="1597" w:author="Huawei-post123" w:date="2023-08-31T09:59:00Z">
        <w:r w:rsidRPr="007117AE">
          <w:rPr>
            <w:rFonts w:ascii="Courier New" w:eastAsia="Times New Roman" w:hAnsi="Courier New"/>
            <w:noProof/>
            <w:sz w:val="16"/>
            <w:lang w:eastAsia="en-GB"/>
          </w:rPr>
          <w:t>-r1</w:t>
        </w:r>
      </w:ins>
      <w:ins w:id="1598" w:author="Huawei-post123" w:date="2023-08-31T10:25:00Z">
        <w:r w:rsidR="00D748DA">
          <w:rPr>
            <w:rFonts w:ascii="Courier New" w:eastAsia="Times New Roman" w:hAnsi="Courier New"/>
            <w:noProof/>
            <w:sz w:val="16"/>
            <w:lang w:eastAsia="en-GB"/>
          </w:rPr>
          <w:t>8</w:t>
        </w:r>
      </w:ins>
      <w:ins w:id="1599" w:author="Huawei-post123" w:date="2023-08-31T09:59:00Z">
        <w:r w:rsidRPr="007117AE">
          <w:rPr>
            <w:rFonts w:ascii="Courier New" w:eastAsia="Times New Roman" w:hAnsi="Courier New"/>
            <w:noProof/>
            <w:sz w:val="16"/>
            <w:lang w:eastAsia="en-GB"/>
          </w:rPr>
          <w:t xml:space="preserve">            </w:t>
        </w:r>
      </w:ins>
      <w:ins w:id="1600" w:author="Huawei-post123" w:date="2023-08-31T10:27:00Z">
        <w:r w:rsidR="00D748DA">
          <w:rPr>
            <w:rFonts w:ascii="Courier New" w:eastAsia="Times New Roman" w:hAnsi="Courier New"/>
            <w:noProof/>
            <w:sz w:val="16"/>
            <w:lang w:eastAsia="en-GB"/>
          </w:rPr>
          <w:t xml:space="preserve">  </w:t>
        </w:r>
      </w:ins>
      <w:ins w:id="1601" w:author="Huawei-post123" w:date="2023-08-31T09:59:00Z">
        <w:r w:rsidRPr="007117AE">
          <w:rPr>
            <w:rFonts w:ascii="Courier New" w:eastAsia="Times New Roman" w:hAnsi="Courier New"/>
            <w:noProof/>
            <w:sz w:val="16"/>
            <w:lang w:eastAsia="en-GB"/>
          </w:rPr>
          <w:t>MRB-ListBroadcast-r17</w:t>
        </w:r>
      </w:ins>
      <w:ins w:id="1602"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03" w:author="Huawei-post123bis" w:date="2023-10-17T16:25:00Z">
        <w:r w:rsidR="00FB5433">
          <w:rPr>
            <w:rFonts w:ascii="Courier New" w:eastAsia="Times New Roman" w:hAnsi="Courier New"/>
            <w:noProof/>
            <w:color w:val="808080"/>
            <w:sz w:val="16"/>
            <w:lang w:eastAsia="en-GB"/>
          </w:rPr>
          <w:t>R</w:t>
        </w:r>
      </w:ins>
      <w:ins w:id="1604" w:author="Huawei-post123" w:date="2023-08-31T09:59:00Z">
        <w:del w:id="1605"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6" w:author="Huawei-post123" w:date="2023-08-31T09:59:00Z"/>
          <w:rFonts w:ascii="Courier New" w:eastAsia="Times New Roman" w:hAnsi="Courier New"/>
          <w:noProof/>
          <w:color w:val="808080"/>
          <w:sz w:val="16"/>
          <w:lang w:eastAsia="en-GB"/>
        </w:rPr>
      </w:pPr>
      <w:ins w:id="1607" w:author="Huawei-post123" w:date="2023-08-31T09:59:00Z">
        <w:r w:rsidRPr="007117AE">
          <w:rPr>
            <w:rFonts w:ascii="Courier New" w:eastAsia="Times New Roman" w:hAnsi="Courier New"/>
            <w:noProof/>
            <w:sz w:val="16"/>
            <w:lang w:eastAsia="en-GB"/>
          </w:rPr>
          <w:t xml:space="preserve">    mtch-SchedulingInfo-r1</w:t>
        </w:r>
      </w:ins>
      <w:ins w:id="1608" w:author="Huawei-post123" w:date="2023-08-31T10:25:00Z">
        <w:r w:rsidR="00D748DA">
          <w:rPr>
            <w:rFonts w:ascii="Courier New" w:eastAsia="Times New Roman" w:hAnsi="Courier New"/>
            <w:noProof/>
            <w:sz w:val="16"/>
            <w:lang w:eastAsia="en-GB"/>
          </w:rPr>
          <w:t>8</w:t>
        </w:r>
      </w:ins>
      <w:ins w:id="1609" w:author="Huawei-post123" w:date="2023-08-31T09:59:00Z">
        <w:r w:rsidRPr="007117AE">
          <w:rPr>
            <w:rFonts w:ascii="Courier New" w:eastAsia="Times New Roman" w:hAnsi="Courier New"/>
            <w:noProof/>
            <w:sz w:val="16"/>
            <w:lang w:eastAsia="en-GB"/>
          </w:rPr>
          <w:t xml:space="preserve">         </w:t>
        </w:r>
      </w:ins>
      <w:ins w:id="1610" w:author="Huawei-post123" w:date="2023-08-31T10:25:00Z">
        <w:r w:rsidR="00D748DA">
          <w:rPr>
            <w:rFonts w:ascii="Courier New" w:eastAsia="Times New Roman" w:hAnsi="Courier New"/>
            <w:noProof/>
            <w:sz w:val="16"/>
            <w:lang w:eastAsia="en-GB"/>
          </w:rPr>
          <w:t xml:space="preserve"> </w:t>
        </w:r>
      </w:ins>
      <w:ins w:id="1611" w:author="Huawei-post123" w:date="2023-08-31T10:27:00Z">
        <w:r w:rsidR="00D748DA">
          <w:rPr>
            <w:rFonts w:ascii="Courier New" w:eastAsia="Times New Roman" w:hAnsi="Courier New"/>
            <w:noProof/>
            <w:sz w:val="16"/>
            <w:lang w:eastAsia="en-GB"/>
          </w:rPr>
          <w:t xml:space="preserve">  </w:t>
        </w:r>
      </w:ins>
      <w:ins w:id="1612"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3" w:author="Huawei-post123" w:date="2023-08-31T09:59:00Z"/>
          <w:rFonts w:ascii="Courier New" w:eastAsia="Times New Roman" w:hAnsi="Courier New"/>
          <w:noProof/>
          <w:color w:val="808080"/>
          <w:sz w:val="16"/>
          <w:lang w:eastAsia="en-GB"/>
        </w:rPr>
      </w:pPr>
      <w:ins w:id="1614" w:author="Huawei-post123" w:date="2023-08-31T09:59:00Z">
        <w:r w:rsidRPr="007117AE">
          <w:rPr>
            <w:rFonts w:ascii="Courier New" w:eastAsia="Times New Roman" w:hAnsi="Courier New"/>
            <w:noProof/>
            <w:sz w:val="16"/>
            <w:lang w:eastAsia="en-GB"/>
          </w:rPr>
          <w:t xml:space="preserve">    mtch-NeighbourCell-r1</w:t>
        </w:r>
      </w:ins>
      <w:ins w:id="1615" w:author="Huawei-post123" w:date="2023-08-31T10:25:00Z">
        <w:r w:rsidR="00D748DA">
          <w:rPr>
            <w:rFonts w:ascii="Courier New" w:eastAsia="Times New Roman" w:hAnsi="Courier New"/>
            <w:noProof/>
            <w:sz w:val="16"/>
            <w:lang w:eastAsia="en-GB"/>
          </w:rPr>
          <w:t>8</w:t>
        </w:r>
      </w:ins>
      <w:ins w:id="1616" w:author="Huawei-post123" w:date="2023-08-31T09:59:00Z">
        <w:r w:rsidRPr="007117AE">
          <w:rPr>
            <w:rFonts w:ascii="Courier New" w:eastAsia="Times New Roman" w:hAnsi="Courier New"/>
            <w:noProof/>
            <w:sz w:val="16"/>
            <w:lang w:eastAsia="en-GB"/>
          </w:rPr>
          <w:t xml:space="preserve">           </w:t>
        </w:r>
      </w:ins>
      <w:ins w:id="1617" w:author="Huawei-post123" w:date="2023-08-31T10:27:00Z">
        <w:r w:rsidR="00D748DA">
          <w:rPr>
            <w:rFonts w:ascii="Courier New" w:eastAsia="Times New Roman" w:hAnsi="Courier New"/>
            <w:noProof/>
            <w:sz w:val="16"/>
            <w:lang w:eastAsia="en-GB"/>
          </w:rPr>
          <w:t xml:space="preserve">  </w:t>
        </w:r>
      </w:ins>
      <w:ins w:id="1618"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9" w:author="Huawei-post123" w:date="2023-08-31T09:59:00Z"/>
          <w:rFonts w:ascii="Courier New" w:eastAsia="Times New Roman" w:hAnsi="Courier New"/>
          <w:noProof/>
          <w:color w:val="808080"/>
          <w:sz w:val="16"/>
          <w:lang w:eastAsia="en-GB"/>
        </w:rPr>
      </w:pPr>
      <w:ins w:id="1620" w:author="Huawei-post123" w:date="2023-08-31T09:59:00Z">
        <w:r w:rsidRPr="007117AE">
          <w:rPr>
            <w:rFonts w:ascii="Courier New" w:eastAsia="Times New Roman" w:hAnsi="Courier New"/>
            <w:noProof/>
            <w:sz w:val="16"/>
            <w:lang w:eastAsia="en-GB"/>
          </w:rPr>
          <w:t xml:space="preserve">    pdsch-ConfigIndex-r1</w:t>
        </w:r>
      </w:ins>
      <w:ins w:id="1621" w:author="Huawei-post123" w:date="2023-08-31T10:25:00Z">
        <w:r w:rsidR="00D748DA">
          <w:rPr>
            <w:rFonts w:ascii="Courier New" w:eastAsia="Times New Roman" w:hAnsi="Courier New"/>
            <w:noProof/>
            <w:sz w:val="16"/>
            <w:lang w:eastAsia="en-GB"/>
          </w:rPr>
          <w:t>8</w:t>
        </w:r>
      </w:ins>
      <w:ins w:id="1622" w:author="Huawei-post123" w:date="2023-08-31T09:59:00Z">
        <w:r w:rsidRPr="007117AE">
          <w:rPr>
            <w:rFonts w:ascii="Courier New" w:eastAsia="Times New Roman" w:hAnsi="Courier New"/>
            <w:noProof/>
            <w:sz w:val="16"/>
            <w:lang w:eastAsia="en-GB"/>
          </w:rPr>
          <w:t xml:space="preserve">            </w:t>
        </w:r>
      </w:ins>
      <w:ins w:id="1623" w:author="Huawei-post123" w:date="2023-08-31T10:27:00Z">
        <w:r w:rsidR="00D748DA">
          <w:rPr>
            <w:rFonts w:ascii="Courier New" w:eastAsia="Times New Roman" w:hAnsi="Courier New"/>
            <w:noProof/>
            <w:sz w:val="16"/>
            <w:lang w:eastAsia="en-GB"/>
          </w:rPr>
          <w:t xml:space="preserve">  </w:t>
        </w:r>
      </w:ins>
      <w:ins w:id="1624"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5" w:author="Huawei-post123" w:date="2023-08-31T10:25:00Z"/>
          <w:rFonts w:ascii="Courier New" w:eastAsia="Times New Roman" w:hAnsi="Courier New"/>
          <w:noProof/>
          <w:color w:val="808080"/>
          <w:sz w:val="16"/>
          <w:lang w:eastAsia="en-GB"/>
        </w:rPr>
      </w:pPr>
      <w:ins w:id="1626" w:author="Huawei-post123bis" w:date="2023-10-17T11:25:00Z">
        <w:r w:rsidRPr="007117AE">
          <w:rPr>
            <w:rFonts w:ascii="Courier New" w:eastAsia="Times New Roman" w:hAnsi="Courier New"/>
            <w:noProof/>
            <w:sz w:val="16"/>
            <w:lang w:eastAsia="en-GB"/>
          </w:rPr>
          <w:t xml:space="preserve">    </w:t>
        </w:r>
      </w:ins>
      <w:ins w:id="1627" w:author="Huawei-post123" w:date="2023-08-31T09:59:00Z">
        <w:r w:rsidR="007117AE" w:rsidRPr="007117AE">
          <w:rPr>
            <w:rFonts w:ascii="Courier New" w:eastAsia="Times New Roman" w:hAnsi="Courier New"/>
            <w:noProof/>
            <w:sz w:val="16"/>
            <w:lang w:eastAsia="en-GB"/>
          </w:rPr>
          <w:t>mtch-SSB-MappingWindowIndex-r1</w:t>
        </w:r>
      </w:ins>
      <w:ins w:id="1628" w:author="Huawei-post123" w:date="2023-08-31T10:25:00Z">
        <w:r w:rsidR="00D748DA">
          <w:rPr>
            <w:rFonts w:ascii="Courier New" w:eastAsia="Times New Roman" w:hAnsi="Courier New"/>
            <w:noProof/>
            <w:sz w:val="16"/>
            <w:lang w:eastAsia="en-GB"/>
          </w:rPr>
          <w:t>8</w:t>
        </w:r>
      </w:ins>
      <w:ins w:id="1629" w:author="Huawei-post123" w:date="2023-08-31T09:59:00Z">
        <w:r w:rsidR="007117AE" w:rsidRPr="007117AE">
          <w:rPr>
            <w:rFonts w:ascii="Courier New" w:eastAsia="Times New Roman" w:hAnsi="Courier New"/>
            <w:noProof/>
            <w:sz w:val="16"/>
            <w:lang w:eastAsia="en-GB"/>
          </w:rPr>
          <w:t xml:space="preserve">  </w:t>
        </w:r>
      </w:ins>
      <w:ins w:id="1630" w:author="Huawei-post123" w:date="2023-08-31T10:27:00Z">
        <w:r w:rsidR="00D748DA">
          <w:rPr>
            <w:rFonts w:ascii="Courier New" w:eastAsia="Times New Roman" w:hAnsi="Courier New"/>
            <w:noProof/>
            <w:sz w:val="16"/>
            <w:lang w:eastAsia="en-GB"/>
          </w:rPr>
          <w:t xml:space="preserve">  </w:t>
        </w:r>
      </w:ins>
      <w:ins w:id="1631"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32" w:author="Huawei-post123" w:date="2023-09-07T16:40:00Z">
        <w:r w:rsidR="00AC0F82" w:rsidRPr="00C21909">
          <w:rPr>
            <w:rFonts w:ascii="Courier New" w:eastAsia="Times New Roman" w:hAnsi="Courier New"/>
            <w:noProof/>
            <w:sz w:val="16"/>
            <w:lang w:eastAsia="en-GB"/>
          </w:rPr>
          <w:t>,</w:t>
        </w:r>
      </w:ins>
      <w:ins w:id="1633"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4" w:author="Huawei-post123bis" w:date="2023-10-17T14:39:00Z"/>
          <w:rFonts w:ascii="Courier New" w:eastAsia="Times New Roman" w:hAnsi="Courier New"/>
          <w:noProof/>
          <w:color w:val="808080"/>
          <w:sz w:val="16"/>
          <w:lang w:eastAsia="en-GB"/>
        </w:rPr>
      </w:pPr>
      <w:ins w:id="1635"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36" w:author="Huawei-post123" w:date="2023-08-31T10:29:00Z">
        <w:r>
          <w:rPr>
            <w:rFonts w:ascii="Courier New" w:eastAsia="Times New Roman" w:hAnsi="Courier New"/>
            <w:noProof/>
            <w:sz w:val="16"/>
            <w:lang w:eastAsia="en-GB"/>
          </w:rPr>
          <w:t>dex</w:t>
        </w:r>
      </w:ins>
      <w:ins w:id="1637" w:author="Huawei-post123" w:date="2023-08-31T10:27:00Z">
        <w:r w:rsidRPr="00D748DA">
          <w:rPr>
            <w:rFonts w:ascii="Courier New" w:eastAsia="Times New Roman" w:hAnsi="Courier New"/>
            <w:noProof/>
            <w:sz w:val="16"/>
            <w:lang w:eastAsia="en-GB"/>
          </w:rPr>
          <w:t xml:space="preserve">-r18             </w:t>
        </w:r>
      </w:ins>
      <w:ins w:id="1638" w:author="Huawei-post123" w:date="2023-08-31T10:28:00Z">
        <w:r>
          <w:rPr>
            <w:rFonts w:ascii="Courier New" w:eastAsia="Times New Roman" w:hAnsi="Courier New"/>
            <w:noProof/>
            <w:sz w:val="16"/>
            <w:lang w:eastAsia="en-GB"/>
          </w:rPr>
          <w:t xml:space="preserve">    </w:t>
        </w:r>
      </w:ins>
      <w:ins w:id="1639"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40" w:author="Huawei-post123" w:date="2023-08-31T10:27:00Z">
        <w:r w:rsidRPr="00D748DA">
          <w:rPr>
            <w:rFonts w:ascii="Courier New" w:eastAsia="Times New Roman" w:hAnsi="Courier New"/>
            <w:noProof/>
            <w:sz w:val="16"/>
            <w:lang w:eastAsia="en-GB"/>
          </w:rPr>
          <w:t xml:space="preserve"> </w:t>
        </w:r>
      </w:ins>
      <w:ins w:id="1641" w:author="Huawei-post123" w:date="2023-08-31T10:29:00Z">
        <w:r>
          <w:rPr>
            <w:rFonts w:ascii="Courier New" w:eastAsia="Times New Roman" w:hAnsi="Courier New"/>
            <w:noProof/>
            <w:sz w:val="16"/>
            <w:lang w:eastAsia="en-GB"/>
          </w:rPr>
          <w:t xml:space="preserve">        </w:t>
        </w:r>
      </w:ins>
      <w:ins w:id="1642" w:author="Huawei-post123" w:date="2023-08-31T10:27:00Z">
        <w:r w:rsidRPr="00C21909">
          <w:rPr>
            <w:rFonts w:ascii="Courier New" w:eastAsia="Times New Roman" w:hAnsi="Courier New"/>
            <w:noProof/>
            <w:color w:val="993366"/>
            <w:sz w:val="16"/>
            <w:lang w:eastAsia="en-GB"/>
          </w:rPr>
          <w:t>OPTIONAL</w:t>
        </w:r>
      </w:ins>
      <w:ins w:id="1643" w:author="Huawei-post123bis" w:date="2023-10-17T14:38:00Z">
        <w:r w:rsidR="00214CD5" w:rsidRPr="004645F5">
          <w:rPr>
            <w:rFonts w:ascii="Courier New" w:eastAsia="Times New Roman" w:hAnsi="Courier New"/>
            <w:noProof/>
            <w:sz w:val="16"/>
            <w:lang w:eastAsia="en-GB"/>
          </w:rPr>
          <w:t>,</w:t>
        </w:r>
      </w:ins>
      <w:ins w:id="1644" w:author="Huawei-post123" w:date="2023-08-31T10:27:00Z">
        <w:del w:id="1645" w:author="Huawei-post123bis" w:date="2023-10-17T14:38:00Z">
          <w:r w:rsidDel="00214CD5">
            <w:rPr>
              <w:rFonts w:ascii="Courier New" w:eastAsia="Times New Roman" w:hAnsi="Courier New"/>
              <w:noProof/>
              <w:sz w:val="16"/>
              <w:lang w:eastAsia="en-GB"/>
            </w:rPr>
            <w:delText xml:space="preserve"> </w:delText>
          </w:r>
        </w:del>
      </w:ins>
      <w:ins w:id="1646" w:author="Huawei-post123" w:date="2023-09-07T16:41:00Z">
        <w:r w:rsidR="00AC0F82">
          <w:rPr>
            <w:rFonts w:ascii="Courier New" w:eastAsia="Times New Roman" w:hAnsi="Courier New"/>
            <w:noProof/>
            <w:sz w:val="16"/>
            <w:lang w:eastAsia="en-GB"/>
          </w:rPr>
          <w:t xml:space="preserve"> </w:t>
        </w:r>
      </w:ins>
      <w:ins w:id="1647" w:author="Huawei-post123" w:date="2023-08-31T10:27:00Z">
        <w:r w:rsidRPr="00C21909">
          <w:rPr>
            <w:rFonts w:ascii="Courier New" w:eastAsia="Times New Roman" w:hAnsi="Courier New"/>
            <w:noProof/>
            <w:color w:val="808080"/>
            <w:sz w:val="16"/>
            <w:lang w:eastAsia="en-GB"/>
          </w:rPr>
          <w:t xml:space="preserve">-- Need </w:t>
        </w:r>
      </w:ins>
      <w:ins w:id="1648"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9" w:author="Huawei-post123bis" w:date="2023-10-17T15:40:00Z"/>
          <w:rFonts w:ascii="Courier New" w:eastAsia="Times New Roman" w:hAnsi="Courier New"/>
          <w:noProof/>
          <w:color w:val="808080"/>
          <w:sz w:val="16"/>
          <w:lang w:eastAsia="en-GB"/>
        </w:rPr>
      </w:pPr>
      <w:ins w:id="1650"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51" w:author="Huawei-post123bis" w:date="2023-10-17T18:10:00Z">
        <w:r w:rsidR="00C21909">
          <w:rPr>
            <w:rFonts w:ascii="Courier New" w:eastAsia="Times New Roman" w:hAnsi="Courier New"/>
            <w:noProof/>
            <w:sz w:val="16"/>
            <w:lang w:eastAsia="en-GB"/>
          </w:rPr>
          <w:t>S</w:t>
        </w:r>
      </w:ins>
      <w:ins w:id="1652" w:author="Huawei-post123bis" w:date="2023-10-17T18:11:00Z">
        <w:r w:rsidR="00C21909">
          <w:rPr>
            <w:rFonts w:ascii="Courier New" w:eastAsia="Times New Roman" w:hAnsi="Courier New"/>
            <w:noProof/>
            <w:sz w:val="16"/>
            <w:lang w:eastAsia="en-GB"/>
          </w:rPr>
          <w:t>YNC</w:t>
        </w:r>
      </w:ins>
      <w:ins w:id="1653" w:author="Huawei-post123bis" w:date="2023-10-17T14:37:00Z">
        <w:r w:rsidR="00214CD5">
          <w:rPr>
            <w:rFonts w:ascii="Courier New" w:eastAsia="Times New Roman" w:hAnsi="Courier New"/>
            <w:noProof/>
            <w:sz w:val="16"/>
            <w:lang w:eastAsia="en-GB"/>
          </w:rPr>
          <w:t>-</w:t>
        </w:r>
      </w:ins>
      <w:ins w:id="1654" w:author="Huawei-post123bis" w:date="2023-10-17T18:11:00Z">
        <w:r w:rsidR="00C21909">
          <w:rPr>
            <w:rFonts w:ascii="Courier New" w:eastAsia="Times New Roman" w:hAnsi="Courier New"/>
            <w:noProof/>
            <w:sz w:val="16"/>
            <w:lang w:eastAsia="en-GB"/>
          </w:rPr>
          <w:t>I</w:t>
        </w:r>
      </w:ins>
      <w:ins w:id="1655"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56"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57" w:author="Huawei-post123bis" w:date="2023-10-17T15:42:00Z">
        <w:r w:rsidR="006D3734" w:rsidRPr="004645F5">
          <w:rPr>
            <w:rFonts w:ascii="Courier New" w:eastAsia="Times New Roman" w:hAnsi="Courier New"/>
            <w:noProof/>
            <w:sz w:val="16"/>
            <w:lang w:eastAsia="en-GB"/>
          </w:rPr>
          <w:t>,</w:t>
        </w:r>
      </w:ins>
      <w:ins w:id="1658" w:author="Huawei-post123bis" w:date="2023-10-17T14:38:00Z">
        <w:r w:rsidR="00214CD5" w:rsidRPr="004645F5">
          <w:rPr>
            <w:rFonts w:ascii="Courier New" w:eastAsia="Times New Roman" w:hAnsi="Courier New"/>
            <w:noProof/>
            <w:sz w:val="16"/>
            <w:lang w:eastAsia="en-GB"/>
          </w:rPr>
          <w:t xml:space="preserve"> </w:t>
        </w:r>
      </w:ins>
      <w:ins w:id="1659"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0" w:author="Huawei-post123" w:date="2023-08-31T09:59:00Z"/>
          <w:rFonts w:ascii="Courier New" w:hAnsi="Courier New"/>
          <w:noProof/>
          <w:color w:val="808080"/>
          <w:sz w:val="16"/>
          <w:lang w:eastAsia="zh-CN"/>
        </w:rPr>
      </w:pPr>
      <w:ins w:id="1661" w:author="Huawei-post123bis" w:date="2023-10-17T15:40:00Z">
        <w:r w:rsidRPr="007117AE">
          <w:rPr>
            <w:rFonts w:ascii="Courier New" w:eastAsia="Times New Roman" w:hAnsi="Courier New"/>
            <w:noProof/>
            <w:sz w:val="16"/>
            <w:lang w:eastAsia="en-GB"/>
          </w:rPr>
          <w:t xml:space="preserve">    </w:t>
        </w:r>
      </w:ins>
      <w:ins w:id="1662" w:author="Huawei-post123bis" w:date="2023-10-17T15:41:00Z">
        <w:r>
          <w:rPr>
            <w:rFonts w:ascii="Courier New" w:eastAsia="Times New Roman" w:hAnsi="Courier New"/>
            <w:noProof/>
            <w:sz w:val="16"/>
            <w:lang w:eastAsia="en-GB"/>
          </w:rPr>
          <w:t>stopMonitor</w:t>
        </w:r>
      </w:ins>
      <w:ins w:id="1663" w:author="Huawei-post123bis" w:date="2023-10-17T15:42:00Z">
        <w:r>
          <w:rPr>
            <w:rFonts w:ascii="Courier New" w:eastAsia="Times New Roman" w:hAnsi="Courier New"/>
            <w:noProof/>
            <w:sz w:val="16"/>
            <w:lang w:eastAsia="en-GB"/>
          </w:rPr>
          <w:t>ingRNTI-</w:t>
        </w:r>
      </w:ins>
      <w:ins w:id="1664" w:author="Huawei-post123bis" w:date="2023-10-17T15:43:00Z">
        <w:r>
          <w:rPr>
            <w:rFonts w:ascii="Courier New" w:eastAsia="Times New Roman" w:hAnsi="Courier New"/>
            <w:noProof/>
            <w:sz w:val="16"/>
            <w:lang w:eastAsia="en-GB"/>
          </w:rPr>
          <w:t>r</w:t>
        </w:r>
      </w:ins>
      <w:ins w:id="1665"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6" w:author="Huawei-post123" w:date="2023-08-31T10:31:00Z"/>
          <w:rFonts w:ascii="Courier New" w:eastAsia="Times New Roman" w:hAnsi="Courier New"/>
          <w:noProof/>
          <w:sz w:val="16"/>
          <w:lang w:eastAsia="en-GB"/>
        </w:rPr>
      </w:pPr>
      <w:ins w:id="1667"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8"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9" w:author="Huawei-post123" w:date="2023-08-31T09:59:00Z"/>
          <w:rFonts w:ascii="Courier New" w:eastAsia="Times New Roman" w:hAnsi="Courier New"/>
          <w:noProof/>
          <w:color w:val="808080"/>
          <w:sz w:val="16"/>
          <w:lang w:eastAsia="en-GB"/>
        </w:rPr>
      </w:pPr>
      <w:ins w:id="1670" w:author="Huawei-post123" w:date="2023-08-31T09:59:00Z">
        <w:r w:rsidRPr="007117AE">
          <w:rPr>
            <w:rFonts w:ascii="Courier New" w:eastAsia="Times New Roman" w:hAnsi="Courier New"/>
            <w:noProof/>
            <w:color w:val="808080"/>
            <w:sz w:val="16"/>
            <w:lang w:eastAsia="en-GB"/>
          </w:rPr>
          <w:t>-- TAG-MBS-SESSIONINFOLIST</w:t>
        </w:r>
      </w:ins>
      <w:ins w:id="1671" w:author="Huawei-post123" w:date="2023-08-31T10:20:00Z">
        <w:r w:rsidR="00E6454A">
          <w:rPr>
            <w:rFonts w:ascii="Courier New" w:eastAsia="Times New Roman" w:hAnsi="Courier New"/>
            <w:noProof/>
            <w:color w:val="808080"/>
            <w:sz w:val="16"/>
            <w:lang w:eastAsia="en-GB"/>
          </w:rPr>
          <w:t>MULTICAST</w:t>
        </w:r>
      </w:ins>
      <w:ins w:id="1672"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3" w:author="Huawei-post123" w:date="2023-08-31T09:59:00Z"/>
          <w:rFonts w:ascii="Courier New" w:eastAsia="Times New Roman" w:hAnsi="Courier New"/>
          <w:noProof/>
          <w:color w:val="808080"/>
          <w:sz w:val="16"/>
          <w:lang w:eastAsia="en-GB"/>
        </w:rPr>
      </w:pPr>
      <w:ins w:id="1674"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75"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7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77" w:author="Huawei-post123" w:date="2023-08-31T09:59:00Z"/>
                <w:rFonts w:ascii="Arial" w:eastAsia="Times New Roman" w:hAnsi="Arial"/>
                <w:b/>
                <w:sz w:val="18"/>
                <w:lang w:eastAsia="sv-SE"/>
              </w:rPr>
            </w:pPr>
            <w:ins w:id="1678" w:author="Huawei-post123" w:date="2023-08-31T09:59:00Z">
              <w:r w:rsidRPr="007117AE">
                <w:rPr>
                  <w:rFonts w:ascii="Arial" w:eastAsia="Times New Roman" w:hAnsi="Arial"/>
                  <w:b/>
                  <w:i/>
                  <w:sz w:val="18"/>
                  <w:lang w:eastAsia="ja-JP"/>
                </w:rPr>
                <w:t>MBS-SessionInfoList</w:t>
              </w:r>
            </w:ins>
            <w:ins w:id="1679" w:author="Huawei-post123" w:date="2023-08-31T10:38:00Z">
              <w:r w:rsidR="00747738">
                <w:rPr>
                  <w:rFonts w:ascii="Arial" w:eastAsia="Times New Roman" w:hAnsi="Arial"/>
                  <w:b/>
                  <w:i/>
                  <w:sz w:val="18"/>
                  <w:lang w:eastAsia="ja-JP"/>
                </w:rPr>
                <w:t>Multicast</w:t>
              </w:r>
            </w:ins>
            <w:ins w:id="1680"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68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682" w:author="Huawei-post123" w:date="2023-08-31T09:59:00Z"/>
                <w:rFonts w:ascii="Arial" w:eastAsia="Times New Roman" w:hAnsi="Arial"/>
                <w:b/>
                <w:bCs/>
                <w:i/>
                <w:sz w:val="18"/>
                <w:lang w:eastAsia="en-GB"/>
              </w:rPr>
            </w:pPr>
            <w:ins w:id="1683"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684" w:author="Huawei-post123" w:date="2023-08-31T09:59:00Z"/>
                <w:rFonts w:ascii="Arial" w:eastAsia="Times New Roman" w:hAnsi="Arial"/>
                <w:b/>
                <w:bCs/>
                <w:i/>
                <w:sz w:val="18"/>
                <w:lang w:eastAsia="en-GB"/>
              </w:rPr>
            </w:pPr>
            <w:ins w:id="1685"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686" w:author="Huawei-post123" w:date="2023-08-31T11:09:00Z">
              <w:r w:rsidR="00523F7B">
                <w:rPr>
                  <w:rFonts w:ascii="Arial" w:eastAsia="Times New Roman" w:hAnsi="Arial"/>
                  <w:sz w:val="18"/>
                  <w:lang w:eastAsia="en-GB"/>
                </w:rPr>
                <w:t xml:space="preserve">multicast </w:t>
              </w:r>
            </w:ins>
            <w:ins w:id="1687" w:author="Huawei-post123" w:date="2023-08-31T09:59:00Z">
              <w:r w:rsidRPr="007117AE">
                <w:rPr>
                  <w:rFonts w:ascii="Arial" w:eastAsia="Times New Roman" w:hAnsi="Arial"/>
                  <w:sz w:val="18"/>
                  <w:lang w:eastAsia="en-GB"/>
                </w:rPr>
                <w:t>MTCH.</w:t>
              </w:r>
            </w:ins>
            <w:ins w:id="1688"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68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690" w:author="Huawei-post123" w:date="2023-08-31T09:59:00Z"/>
                <w:rFonts w:ascii="Arial" w:eastAsia="Times New Roman" w:hAnsi="Arial"/>
                <w:b/>
                <w:i/>
                <w:sz w:val="18"/>
                <w:lang w:eastAsia="en-GB"/>
              </w:rPr>
            </w:pPr>
            <w:ins w:id="1691"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692" w:author="Huawei-post123" w:date="2023-08-31T09:59:00Z"/>
                <w:rFonts w:ascii="Arial" w:eastAsia="Times New Roman" w:hAnsi="Arial"/>
                <w:b/>
                <w:bCs/>
                <w:i/>
                <w:sz w:val="18"/>
                <w:lang w:eastAsia="en-GB"/>
              </w:rPr>
            </w:pPr>
            <w:ins w:id="1693" w:author="Huawei-post123" w:date="2023-08-31T09:59:00Z">
              <w:r w:rsidRPr="007117AE">
                <w:rPr>
                  <w:rFonts w:ascii="Arial" w:eastAsia="Times New Roman" w:hAnsi="Arial"/>
                  <w:sz w:val="18"/>
                  <w:lang w:eastAsia="en-GB"/>
                </w:rPr>
                <w:t xml:space="preserve">Indicates </w:t>
              </w:r>
            </w:ins>
            <w:ins w:id="1694" w:author="Huawei-post123" w:date="2023-08-31T11:15:00Z">
              <w:r w:rsidR="00F9138D">
                <w:rPr>
                  <w:rFonts w:ascii="Arial" w:eastAsia="Times New Roman" w:hAnsi="Arial"/>
                  <w:sz w:val="18"/>
                  <w:lang w:eastAsia="en-GB"/>
                </w:rPr>
                <w:t xml:space="preserve">an identifier of </w:t>
              </w:r>
            </w:ins>
            <w:ins w:id="1695" w:author="Huawei-post123" w:date="2023-08-31T09:59:00Z">
              <w:r w:rsidRPr="007117AE">
                <w:rPr>
                  <w:rFonts w:ascii="Arial" w:eastAsia="Times New Roman" w:hAnsi="Arial"/>
                  <w:sz w:val="18"/>
                  <w:lang w:eastAsia="en-GB"/>
                </w:rPr>
                <w:t xml:space="preserve">the MBS session </w:t>
              </w:r>
            </w:ins>
            <w:ins w:id="1696" w:author="Huawei-post123" w:date="2023-08-31T11:16:00Z">
              <w:r w:rsidR="00161346">
                <w:rPr>
                  <w:rFonts w:ascii="Arial" w:eastAsia="Times New Roman" w:hAnsi="Arial"/>
                  <w:sz w:val="18"/>
                  <w:lang w:eastAsia="en-GB"/>
                </w:rPr>
                <w:t xml:space="preserve">to be </w:t>
              </w:r>
            </w:ins>
            <w:ins w:id="1697" w:author="Huawei-post123" w:date="2023-08-31T11:15:00Z">
              <w:r w:rsidR="00161346">
                <w:rPr>
                  <w:rFonts w:ascii="Arial" w:eastAsia="Times New Roman" w:hAnsi="Arial"/>
                  <w:sz w:val="18"/>
                  <w:lang w:eastAsia="en-GB"/>
                </w:rPr>
                <w:t>received</w:t>
              </w:r>
            </w:ins>
            <w:ins w:id="1698" w:author="Huawei-post123" w:date="2023-08-31T09:59:00Z">
              <w:r w:rsidRPr="007117AE">
                <w:rPr>
                  <w:rFonts w:ascii="Arial" w:eastAsia="Times New Roman" w:hAnsi="Arial"/>
                  <w:sz w:val="18"/>
                  <w:lang w:eastAsia="en-GB"/>
                </w:rPr>
                <w:t xml:space="preserve"> by </w:t>
              </w:r>
            </w:ins>
            <w:ins w:id="1699" w:author="Huawei-post123" w:date="2023-08-31T11:15:00Z">
              <w:r w:rsidR="00161346">
                <w:rPr>
                  <w:rFonts w:ascii="Arial" w:eastAsia="Times New Roman" w:hAnsi="Arial"/>
                  <w:sz w:val="18"/>
                  <w:lang w:eastAsia="en-GB"/>
                </w:rPr>
                <w:t>the UE in</w:t>
              </w:r>
            </w:ins>
            <w:ins w:id="1700" w:author="Huawei-post123" w:date="2023-08-31T11:06:00Z">
              <w:r w:rsidR="00523F7B">
                <w:rPr>
                  <w:rFonts w:ascii="Arial" w:eastAsia="Times New Roman" w:hAnsi="Arial"/>
                  <w:sz w:val="18"/>
                  <w:lang w:eastAsia="en-GB"/>
                </w:rPr>
                <w:t xml:space="preserve"> RRC_INACTIVE</w:t>
              </w:r>
            </w:ins>
            <w:ins w:id="1701"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0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03" w:author="Huawei-post123" w:date="2023-08-31T09:59:00Z"/>
                <w:rFonts w:ascii="Arial" w:eastAsia="Times New Roman" w:hAnsi="Arial"/>
                <w:b/>
                <w:bCs/>
                <w:i/>
                <w:iCs/>
                <w:sz w:val="18"/>
                <w:lang w:eastAsia="en-GB"/>
              </w:rPr>
            </w:pPr>
            <w:ins w:id="1704"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05"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06" w:author="Huawei-post123" w:date="2023-08-31T09:59:00Z"/>
                <w:rFonts w:ascii="Arial" w:eastAsia="Times New Roman" w:hAnsi="Arial"/>
                <w:b/>
                <w:bCs/>
                <w:i/>
                <w:sz w:val="18"/>
                <w:lang w:eastAsia="en-GB"/>
              </w:rPr>
            </w:pPr>
            <w:ins w:id="1707" w:author="Huawei-post123" w:date="2023-08-31T09:59:00Z">
              <w:r w:rsidRPr="007117AE">
                <w:rPr>
                  <w:rFonts w:ascii="Arial" w:eastAsia="Times New Roman" w:hAnsi="Arial"/>
                  <w:sz w:val="18"/>
                  <w:lang w:eastAsia="en-GB"/>
                </w:rPr>
                <w:t xml:space="preserve">A list of </w:t>
              </w:r>
            </w:ins>
            <w:ins w:id="1708" w:author="Huawei-post123" w:date="2023-08-31T10:39:00Z">
              <w:r w:rsidR="00747738">
                <w:rPr>
                  <w:rFonts w:ascii="Arial" w:eastAsia="Times New Roman" w:hAnsi="Arial"/>
                  <w:sz w:val="18"/>
                  <w:lang w:eastAsia="en-GB"/>
                </w:rPr>
                <w:t>multicast</w:t>
              </w:r>
            </w:ins>
            <w:ins w:id="1709" w:author="Huawei-post123" w:date="2023-08-31T09:59:00Z">
              <w:r w:rsidRPr="007117AE">
                <w:rPr>
                  <w:rFonts w:ascii="Arial" w:eastAsia="Times New Roman" w:hAnsi="Arial"/>
                  <w:sz w:val="18"/>
                  <w:lang w:eastAsia="en-GB"/>
                </w:rPr>
                <w:t xml:space="preserve"> MRBs to which the associated MBS </w:t>
              </w:r>
            </w:ins>
            <w:ins w:id="1710"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11"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1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13" w:author="Huawei-post123" w:date="2023-08-31T09:59:00Z"/>
                <w:rFonts w:ascii="Arial" w:eastAsia="Times New Roman" w:hAnsi="Arial"/>
                <w:b/>
                <w:bCs/>
                <w:i/>
                <w:sz w:val="18"/>
                <w:lang w:eastAsia="zh-CN"/>
              </w:rPr>
            </w:pPr>
            <w:ins w:id="1714"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15" w:author="Huawei-post123" w:date="2023-08-31T09:59:00Z"/>
                <w:rFonts w:ascii="Arial" w:eastAsia="Times New Roman" w:hAnsi="Arial"/>
                <w:b/>
                <w:i/>
                <w:iCs/>
                <w:sz w:val="18"/>
                <w:lang w:eastAsia="en-GB"/>
              </w:rPr>
            </w:pPr>
            <w:ins w:id="1716" w:author="Huawei-post123" w:date="2023-08-31T09:59:00Z">
              <w:r w:rsidRPr="007117AE">
                <w:rPr>
                  <w:rFonts w:ascii="Arial" w:eastAsia="Times New Roman" w:hAnsi="Arial"/>
                  <w:sz w:val="18"/>
                  <w:lang w:eastAsia="ja-JP"/>
                </w:rPr>
                <w:t>Indicates neighbour cells which provide this service on MTCH</w:t>
              </w:r>
            </w:ins>
            <w:ins w:id="1717" w:author="Huawei-post123bis" w:date="2023-10-19T09:53:00Z">
              <w:r w:rsidR="00F85430">
                <w:rPr>
                  <w:rFonts w:ascii="Arial" w:eastAsia="Times New Roman" w:hAnsi="Arial"/>
                  <w:sz w:val="18"/>
                  <w:lang w:eastAsia="ja-JP"/>
                </w:rPr>
                <w:t xml:space="preserve"> for RRC_INACTIVE</w:t>
              </w:r>
            </w:ins>
            <w:ins w:id="1718"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19" w:author="Huawei-post123" w:date="2023-08-31T10:40:00Z">
              <w:r w:rsidR="00747738">
                <w:rPr>
                  <w:rFonts w:ascii="Arial" w:eastAsia="Times New Roman" w:hAnsi="Arial"/>
                  <w:sz w:val="18"/>
                  <w:lang w:eastAsia="en-GB"/>
                </w:rPr>
                <w:t>multicas</w:t>
              </w:r>
            </w:ins>
            <w:ins w:id="1720"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21" w:author="Huawei-post123" w:date="2023-08-31T10:40:00Z">
              <w:r w:rsidR="00747738">
                <w:rPr>
                  <w:rFonts w:ascii="Arial" w:eastAsia="Times New Roman" w:hAnsi="Arial"/>
                  <w:i/>
                  <w:iCs/>
                  <w:sz w:val="18"/>
                  <w:lang w:eastAsia="en-GB"/>
                </w:rPr>
                <w:t>Mul</w:t>
              </w:r>
            </w:ins>
            <w:ins w:id="1722" w:author="Huawei-post123" w:date="2023-08-31T10:41:00Z">
              <w:r w:rsidR="00747738">
                <w:rPr>
                  <w:rFonts w:ascii="Arial" w:eastAsia="Times New Roman" w:hAnsi="Arial"/>
                  <w:i/>
                  <w:iCs/>
                  <w:sz w:val="18"/>
                  <w:lang w:eastAsia="en-GB"/>
                </w:rPr>
                <w:t>ticast</w:t>
              </w:r>
            </w:ins>
            <w:ins w:id="1723"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24" w:author="Huawei-post123" w:date="2023-08-31T10:41:00Z">
              <w:r w:rsidR="00747738">
                <w:rPr>
                  <w:rFonts w:ascii="Arial" w:eastAsia="Times New Roman" w:hAnsi="Arial"/>
                  <w:i/>
                  <w:iCs/>
                  <w:sz w:val="18"/>
                  <w:lang w:eastAsia="en-GB"/>
                </w:rPr>
                <w:t>Multicast</w:t>
              </w:r>
            </w:ins>
            <w:ins w:id="1725"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2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27" w:author="Huawei-post123" w:date="2023-08-31T09:59:00Z"/>
                <w:rFonts w:ascii="Arial" w:eastAsia="Times New Roman" w:hAnsi="Arial"/>
                <w:b/>
                <w:bCs/>
                <w:i/>
                <w:iCs/>
                <w:sz w:val="18"/>
                <w:lang w:eastAsia="en-GB"/>
              </w:rPr>
            </w:pPr>
            <w:ins w:id="1728"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29" w:author="Huawei-post123" w:date="2023-08-31T09:59:00Z"/>
                <w:rFonts w:ascii="Arial" w:eastAsia="Times New Roman" w:hAnsi="Arial"/>
                <w:b/>
                <w:bCs/>
                <w:i/>
                <w:sz w:val="18"/>
                <w:lang w:eastAsia="en-GB"/>
              </w:rPr>
            </w:pPr>
            <w:ins w:id="1730"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3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32" w:author="Huawei-post123" w:date="2023-08-31T09:59:00Z"/>
                <w:rFonts w:ascii="Arial" w:eastAsia="Times New Roman" w:hAnsi="Arial"/>
                <w:b/>
                <w:bCs/>
                <w:i/>
                <w:iCs/>
                <w:sz w:val="18"/>
                <w:lang w:eastAsia="en-GB"/>
              </w:rPr>
            </w:pPr>
            <w:ins w:id="1733"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34" w:author="Huawei-post123" w:date="2023-08-31T09:59:00Z"/>
                <w:rFonts w:ascii="Arial" w:eastAsia="Times New Roman" w:hAnsi="Arial"/>
                <w:bCs/>
                <w:iCs/>
                <w:sz w:val="18"/>
                <w:lang w:eastAsia="en-GB"/>
              </w:rPr>
            </w:pPr>
            <w:ins w:id="1735"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3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37" w:author="Huawei-post123" w:date="2023-08-31T09:59:00Z"/>
                <w:rFonts w:ascii="Arial" w:eastAsia="Times New Roman" w:hAnsi="Arial"/>
                <w:b/>
                <w:bCs/>
                <w:i/>
                <w:iCs/>
                <w:sz w:val="18"/>
                <w:lang w:eastAsia="en-GB"/>
              </w:rPr>
            </w:pPr>
            <w:ins w:id="1738"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39" w:author="Huawei-post123" w:date="2023-08-31T09:59:00Z"/>
                <w:rFonts w:ascii="Arial" w:eastAsia="Times New Roman" w:hAnsi="Arial"/>
                <w:b/>
                <w:i/>
                <w:sz w:val="18"/>
                <w:lang w:eastAsia="en-GB"/>
              </w:rPr>
            </w:pPr>
            <w:ins w:id="1740"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41"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42" w:author="Huawei-post123" w:date="2023-08-31T10:44:00Z"/>
                <w:rFonts w:ascii="Arial" w:eastAsia="Times New Roman" w:hAnsi="Arial"/>
                <w:b/>
                <w:bCs/>
                <w:i/>
                <w:iCs/>
                <w:sz w:val="18"/>
                <w:lang w:eastAsia="en-GB"/>
              </w:rPr>
            </w:pPr>
            <w:ins w:id="1743"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44" w:author="Huawei-post123" w:date="2023-08-31T10:44:00Z"/>
                <w:rFonts w:ascii="Arial" w:eastAsia="Times New Roman" w:hAnsi="Arial"/>
                <w:b/>
                <w:bCs/>
                <w:i/>
                <w:sz w:val="18"/>
                <w:lang w:eastAsia="en-GB"/>
              </w:rPr>
            </w:pPr>
            <w:ins w:id="1745"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46"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47"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48" w:author="Huawei-post123" w:date="2023-08-31T10:46:00Z">
              <w:r w:rsidRPr="00D46347">
                <w:rPr>
                  <w:rFonts w:ascii="Arial" w:hAnsi="Arial" w:cs="Arial"/>
                  <w:sz w:val="18"/>
                  <w:szCs w:val="18"/>
                  <w:lang w:eastAsia="sv-SE"/>
                </w:rPr>
                <w:t xml:space="preserve">. </w:t>
              </w:r>
            </w:ins>
            <w:ins w:id="1749" w:author="Huawei-post123" w:date="2023-08-31T10:47:00Z">
              <w:r>
                <w:rPr>
                  <w:rFonts w:ascii="Arial" w:hAnsi="Arial" w:cs="Arial"/>
                  <w:sz w:val="18"/>
                  <w:szCs w:val="18"/>
                  <w:lang w:eastAsia="en-GB"/>
                </w:rPr>
                <w:t>Value 0</w:t>
              </w:r>
            </w:ins>
            <w:ins w:id="1750"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51"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52"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53"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54"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55" w:author="Huawei-post123" w:date="2023-08-31T10:48:00Z">
              <w:r w:rsidRPr="007117AE">
                <w:rPr>
                  <w:rFonts w:ascii="Arial" w:eastAsia="Times New Roman" w:hAnsi="Arial" w:cs="Arial"/>
                  <w:sz w:val="18"/>
                  <w:szCs w:val="18"/>
                  <w:lang w:eastAsia="sv-SE"/>
                </w:rPr>
                <w:t xml:space="preserve"> and so on</w:t>
              </w:r>
            </w:ins>
            <w:ins w:id="1756"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57"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58" w:author="Huawei-post123bis" w:date="2023-10-17T14:40:00Z"/>
                <w:rFonts w:ascii="Arial" w:eastAsia="Times New Roman" w:hAnsi="Arial"/>
                <w:b/>
                <w:bCs/>
                <w:i/>
                <w:iCs/>
                <w:sz w:val="18"/>
                <w:lang w:eastAsia="en-GB"/>
              </w:rPr>
            </w:pPr>
            <w:ins w:id="1759" w:author="Huawei-post123bis" w:date="2023-10-17T14:40:00Z">
              <w:r w:rsidRPr="00214CD5">
                <w:rPr>
                  <w:rFonts w:ascii="Arial" w:eastAsia="Times New Roman" w:hAnsi="Arial"/>
                  <w:b/>
                  <w:bCs/>
                  <w:i/>
                  <w:iCs/>
                  <w:sz w:val="18"/>
                  <w:lang w:eastAsia="en-GB"/>
                </w:rPr>
                <w:t>pdcp-</w:t>
              </w:r>
            </w:ins>
            <w:ins w:id="1760" w:author="Huawei-post123bis" w:date="2023-10-17T18:12:00Z">
              <w:r w:rsidR="00C21909">
                <w:rPr>
                  <w:rFonts w:ascii="Arial" w:eastAsia="Times New Roman" w:hAnsi="Arial"/>
                  <w:b/>
                  <w:bCs/>
                  <w:i/>
                  <w:iCs/>
                  <w:sz w:val="18"/>
                  <w:lang w:eastAsia="en-GB"/>
                </w:rPr>
                <w:t>SYNC</w:t>
              </w:r>
            </w:ins>
            <w:ins w:id="1761"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62" w:author="Huawei-post123bis" w:date="2023-10-17T14:40:00Z"/>
                <w:rFonts w:ascii="Arial" w:eastAsia="Times New Roman" w:hAnsi="Arial"/>
                <w:b/>
                <w:bCs/>
                <w:i/>
                <w:iCs/>
                <w:sz w:val="18"/>
                <w:lang w:eastAsia="en-GB"/>
              </w:rPr>
            </w:pPr>
            <w:ins w:id="1763" w:author="Huawei-post123bis" w:date="2023-10-17T14:40:00Z">
              <w:r w:rsidRPr="00E70F17">
                <w:rPr>
                  <w:rFonts w:ascii="Arial" w:hAnsi="Arial" w:cs="Arial"/>
                  <w:sz w:val="18"/>
                  <w:szCs w:val="18"/>
                  <w:lang w:eastAsia="en-GB"/>
                </w:rPr>
                <w:t>Indicates the</w:t>
              </w:r>
            </w:ins>
            <w:ins w:id="1764" w:author="Huawei-post123bis" w:date="2023-10-17T14:41:00Z">
              <w:r>
                <w:rPr>
                  <w:rFonts w:ascii="Arial" w:hAnsi="Arial" w:cs="Arial"/>
                  <w:sz w:val="18"/>
                  <w:szCs w:val="18"/>
                  <w:lang w:eastAsia="en-GB"/>
                </w:rPr>
                <w:t xml:space="preserve"> P</w:t>
              </w:r>
            </w:ins>
            <w:ins w:id="1765" w:author="Huawei-post123bis" w:date="2023-10-17T18:13:00Z">
              <w:r w:rsidR="00C21909">
                <w:rPr>
                  <w:rFonts w:ascii="Arial" w:hAnsi="Arial" w:cs="Arial"/>
                  <w:sz w:val="18"/>
                  <w:szCs w:val="18"/>
                  <w:lang w:eastAsia="en-GB"/>
                </w:rPr>
                <w:t>D</w:t>
              </w:r>
            </w:ins>
            <w:ins w:id="1766"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67" w:author="Huawei-post123bis" w:date="2023-10-17T18:13:00Z">
              <w:r w:rsidR="00C21909">
                <w:rPr>
                  <w:rFonts w:ascii="Arial" w:hAnsi="Arial" w:cs="Arial"/>
                  <w:sz w:val="18"/>
                  <w:szCs w:val="18"/>
                  <w:lang w:eastAsia="en-GB"/>
                </w:rPr>
                <w:t>is</w:t>
              </w:r>
            </w:ins>
            <w:ins w:id="1768"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69"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70" w:author="Huawei-post123bis" w:date="2023-10-17T18:14:00Z">
              <w:r w:rsidR="00C21909">
                <w:rPr>
                  <w:rFonts w:ascii="Arial" w:hAnsi="Arial" w:cs="Arial"/>
                  <w:sz w:val="18"/>
                  <w:szCs w:val="18"/>
                  <w:lang w:eastAsia="zh-CN"/>
                </w:rPr>
                <w:t xml:space="preserve"> in the RNA</w:t>
              </w:r>
            </w:ins>
            <w:ins w:id="1771"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72"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73" w:author="Huawei-post123bis" w:date="2023-10-17T15:43:00Z"/>
                <w:rFonts w:ascii="Arial" w:eastAsia="Times New Roman" w:hAnsi="Arial"/>
                <w:b/>
                <w:bCs/>
                <w:i/>
                <w:iCs/>
                <w:sz w:val="18"/>
                <w:lang w:eastAsia="en-GB"/>
              </w:rPr>
            </w:pPr>
            <w:ins w:id="1774"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75" w:author="Huawei-post123bis" w:date="2023-10-17T15:43:00Z"/>
                <w:rFonts w:ascii="Arial" w:eastAsia="Times New Roman" w:hAnsi="Arial"/>
                <w:b/>
                <w:bCs/>
                <w:i/>
                <w:iCs/>
                <w:sz w:val="18"/>
                <w:lang w:eastAsia="en-GB"/>
              </w:rPr>
            </w:pPr>
            <w:ins w:id="1776" w:author="Huawei-post123bis" w:date="2023-10-17T15:43:00Z">
              <w:r w:rsidRPr="00E70F17">
                <w:rPr>
                  <w:rFonts w:ascii="Arial" w:hAnsi="Arial" w:cs="Arial"/>
                  <w:sz w:val="18"/>
                  <w:szCs w:val="18"/>
                  <w:lang w:eastAsia="en-GB"/>
                </w:rPr>
                <w:t xml:space="preserve">Indicates </w:t>
              </w:r>
            </w:ins>
            <w:ins w:id="1777" w:author="Huawei-post123bis" w:date="2023-10-17T15:47:00Z">
              <w:r w:rsidR="00D41BF3">
                <w:rPr>
                  <w:rFonts w:ascii="Arial" w:hAnsi="Arial" w:cs="Arial"/>
                  <w:sz w:val="18"/>
                  <w:szCs w:val="18"/>
                  <w:lang w:eastAsia="en-GB"/>
                </w:rPr>
                <w:t xml:space="preserve">the UE to stop monitoring </w:t>
              </w:r>
            </w:ins>
            <w:ins w:id="1778" w:author="Huawei-post123bis" w:date="2023-10-18T20:48:00Z">
              <w:r w:rsidR="00FB6E4A">
                <w:rPr>
                  <w:rFonts w:ascii="Arial" w:hAnsi="Arial" w:cs="Arial"/>
                  <w:sz w:val="18"/>
                  <w:szCs w:val="18"/>
                  <w:lang w:eastAsia="en-GB"/>
                </w:rPr>
                <w:t xml:space="preserve">the </w:t>
              </w:r>
            </w:ins>
            <w:ins w:id="1779" w:author="Huawei-post123bis" w:date="2023-10-17T15:47:00Z">
              <w:r w:rsidR="00D41BF3">
                <w:rPr>
                  <w:rFonts w:ascii="Arial" w:hAnsi="Arial" w:cs="Arial"/>
                  <w:sz w:val="18"/>
                  <w:szCs w:val="18"/>
                  <w:lang w:eastAsia="en-GB"/>
                </w:rPr>
                <w:t xml:space="preserve">G-RNTI for the </w:t>
              </w:r>
            </w:ins>
            <w:ins w:id="1780"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781"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78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83" w:author="Huawei-post123" w:date="2023-08-31T09:59:00Z"/>
                <w:rFonts w:ascii="Arial" w:eastAsia="Times New Roman" w:hAnsi="Arial"/>
                <w:b/>
                <w:sz w:val="18"/>
                <w:szCs w:val="22"/>
                <w:lang w:eastAsia="sv-SE"/>
              </w:rPr>
            </w:pPr>
            <w:ins w:id="1784"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85" w:author="Huawei-post123" w:date="2023-08-31T09:59:00Z"/>
                <w:rFonts w:ascii="Arial" w:eastAsia="Times New Roman" w:hAnsi="Arial"/>
                <w:b/>
                <w:sz w:val="18"/>
                <w:szCs w:val="22"/>
                <w:lang w:eastAsia="sv-SE"/>
              </w:rPr>
            </w:pPr>
            <w:ins w:id="1786"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78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788" w:author="Huawei-post123" w:date="2023-08-31T09:59:00Z"/>
                <w:rFonts w:ascii="Arial" w:eastAsia="Times New Roman" w:hAnsi="Arial"/>
                <w:i/>
                <w:sz w:val="18"/>
                <w:szCs w:val="22"/>
                <w:lang w:eastAsia="sv-SE"/>
              </w:rPr>
            </w:pPr>
            <w:ins w:id="1789"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790" w:author="Huawei-post123" w:date="2023-08-31T09:59:00Z"/>
                <w:rFonts w:ascii="Arial" w:eastAsia="Times New Roman" w:hAnsi="Arial"/>
                <w:sz w:val="18"/>
                <w:lang w:eastAsia="sv-SE"/>
              </w:rPr>
            </w:pPr>
            <w:ins w:id="1791"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792" w:author="Huawei-post123" w:date="2023-08-31T10:51:00Z">
              <w:r w:rsidR="00C52952" w:rsidRPr="00C52952">
                <w:rPr>
                  <w:rFonts w:ascii="Arial" w:eastAsia="Times New Roman" w:hAnsi="Arial"/>
                  <w:i/>
                  <w:sz w:val="18"/>
                  <w:lang w:eastAsia="sv-SE"/>
                </w:rPr>
                <w:t>Multicast</w:t>
              </w:r>
            </w:ins>
            <w:ins w:id="1793"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794" w:author="Huawei-post123" w:date="2023-08-31T10:51:00Z">
              <w:r w:rsidR="00C52952" w:rsidRPr="00C52952">
                <w:rPr>
                  <w:rFonts w:ascii="Arial" w:eastAsia="Times New Roman" w:hAnsi="Arial"/>
                  <w:i/>
                  <w:sz w:val="18"/>
                  <w:lang w:eastAsia="sv-SE"/>
                </w:rPr>
                <w:t>Multicast</w:t>
              </w:r>
            </w:ins>
            <w:ins w:id="1795"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796" w:author="Huawei-post123" w:date="2023-08-31T10:51:00Z">
              <w:r w:rsidR="00C52952" w:rsidRPr="00C52952">
                <w:rPr>
                  <w:rFonts w:ascii="Arial" w:eastAsia="Times New Roman" w:hAnsi="Arial"/>
                  <w:i/>
                  <w:sz w:val="18"/>
                  <w:lang w:eastAsia="sv-SE"/>
                </w:rPr>
                <w:t>Multicast</w:t>
              </w:r>
            </w:ins>
            <w:ins w:id="1797"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798"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799" w:author="Huawei-post123bis" w:date="2023-10-19T12:08:00Z"/>
                <w:rFonts w:ascii="Arial" w:hAnsi="Arial"/>
                <w:i/>
                <w:sz w:val="18"/>
                <w:szCs w:val="22"/>
                <w:lang w:eastAsia="zh-CN"/>
              </w:rPr>
            </w:pPr>
            <w:ins w:id="1800"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01" w:author="Huawei-post123bis" w:date="2023-10-19T12:08:00Z"/>
                <w:rFonts w:ascii="Arial" w:eastAsia="Times New Roman" w:hAnsi="Arial"/>
                <w:sz w:val="18"/>
                <w:lang w:eastAsia="sv-SE"/>
              </w:rPr>
            </w:pPr>
            <w:ins w:id="1802"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03"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04"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05"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06"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07" w:author="Huawei-post123" w:date="2023-09-07T16:41:00Z"/>
          <w:rFonts w:eastAsia="Times New Roman"/>
          <w:b/>
          <w:i/>
          <w:highlight w:val="yellow"/>
          <w:lang w:eastAsia="ja-JP"/>
        </w:rPr>
      </w:pPr>
      <w:ins w:id="1808" w:author="Huawei-post123" w:date="2023-09-07T16:41:00Z">
        <w:del w:id="1809"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10" w:author="Huawei-post123" w:date="2023-09-07T16:42:00Z">
        <w:del w:id="1811" w:author="Huawei-post123bis" w:date="2023-10-18T20:49:00Z">
          <w:r w:rsidR="00773DA5" w:rsidRPr="00773DA5" w:rsidDel="00FB6E4A">
            <w:rPr>
              <w:rFonts w:eastAsia="Times New Roman"/>
              <w:b/>
              <w:i/>
              <w:highlight w:val="yellow"/>
              <w:lang w:eastAsia="ja-JP"/>
            </w:rPr>
            <w:delText>FFS w</w:delText>
          </w:r>
        </w:del>
      </w:ins>
      <w:ins w:id="1812" w:author="Huawei-post123" w:date="2023-09-07T16:41:00Z">
        <w:del w:id="1813" w:author="Huawei-post123bis" w:date="2023-10-18T20:49:00Z">
          <w:r w:rsidRPr="00773DA5" w:rsidDel="00FB6E4A">
            <w:rPr>
              <w:rFonts w:eastAsia="Times New Roman"/>
              <w:b/>
              <w:i/>
              <w:highlight w:val="yellow"/>
              <w:lang w:eastAsia="ja-JP"/>
            </w:rPr>
            <w:delText xml:space="preserve">hether </w:delText>
          </w:r>
        </w:del>
      </w:ins>
      <w:ins w:id="1814" w:author="Huawei-post123" w:date="2023-09-07T16:42:00Z">
        <w:del w:id="1815" w:author="Huawei-post123bis" w:date="2023-10-18T20:49:00Z">
          <w:r w:rsidRPr="00773DA5" w:rsidDel="00FB6E4A">
            <w:rPr>
              <w:rFonts w:eastAsia="Times New Roman"/>
              <w:b/>
              <w:i/>
              <w:highlight w:val="yellow"/>
              <w:lang w:eastAsia="ja-JP"/>
            </w:rPr>
            <w:delText>MRB ID needs to be configured</w:delText>
          </w:r>
        </w:del>
      </w:ins>
      <w:ins w:id="1816" w:author="Huawei-post123" w:date="2023-09-07T16:41:00Z">
        <w:del w:id="1817"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18" w:author="Huawei-post123" w:date="2023-08-31T09:58:00Z"/>
          <w:rFonts w:eastAsia="MS Mincho"/>
          <w:lang w:eastAsia="ja-JP"/>
        </w:rPr>
      </w:pPr>
      <w:ins w:id="1819" w:author="Huawei-post123" w:date="2023-08-31T11:12:00Z">
        <w:del w:id="1820"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21" w:author="Huawei-post123" w:date="2023-08-31T11:17:00Z">
        <w:del w:id="1822"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23" w:name="_Toc60777558"/>
      <w:bookmarkStart w:id="1824"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23"/>
      <w:bookmarkEnd w:id="1824"/>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25" w:name="_Toc60777559"/>
      <w:bookmarkStart w:id="1826"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25"/>
      <w:bookmarkEnd w:id="1826"/>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7"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28" w:author="Huawei-post123" w:date="2023-08-31T10:35:00Z"/>
          <w:rFonts w:ascii="Courier New" w:eastAsia="Times New Roman" w:hAnsi="Courier New"/>
          <w:noProof/>
          <w:color w:val="808080"/>
          <w:sz w:val="16"/>
          <w:lang w:eastAsia="en-GB"/>
        </w:rPr>
      </w:pPr>
      <w:ins w:id="1829"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30" w:author="Huawei-post123bis" w:date="2023-10-26T18:40:00Z">
          <w:r w:rsidRPr="00747738" w:rsidDel="002820D2">
            <w:rPr>
              <w:rFonts w:ascii="Courier New" w:eastAsia="Times New Roman" w:hAnsi="Courier New"/>
              <w:noProof/>
              <w:sz w:val="16"/>
              <w:lang w:eastAsia="en-GB"/>
            </w:rPr>
            <w:delText>64</w:delText>
          </w:r>
        </w:del>
      </w:ins>
      <w:ins w:id="1831" w:author="Huawei-post123bis" w:date="2023-10-26T18:40:00Z">
        <w:r w:rsidR="002820D2">
          <w:rPr>
            <w:rFonts w:ascii="Courier New" w:eastAsia="Times New Roman" w:hAnsi="Courier New"/>
            <w:noProof/>
            <w:sz w:val="16"/>
            <w:lang w:eastAsia="en-GB"/>
          </w:rPr>
          <w:t>FFS</w:t>
        </w:r>
      </w:ins>
      <w:ins w:id="1832"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33" w:author="Huawei-post123" w:date="2023-08-31T10:36:00Z">
        <w:r>
          <w:rPr>
            <w:rFonts w:ascii="Courier New" w:eastAsia="Times New Roman" w:hAnsi="Courier New"/>
            <w:noProof/>
            <w:color w:val="808080"/>
            <w:sz w:val="16"/>
            <w:lang w:eastAsia="en-GB"/>
          </w:rPr>
          <w:t>thresholds</w:t>
        </w:r>
      </w:ins>
      <w:ins w:id="1834" w:author="Huawei-post123" w:date="2023-08-31T10:35:00Z">
        <w:r w:rsidRPr="00747738">
          <w:rPr>
            <w:rFonts w:ascii="Courier New" w:eastAsia="Times New Roman" w:hAnsi="Courier New"/>
            <w:noProof/>
            <w:color w:val="808080"/>
            <w:sz w:val="16"/>
            <w:lang w:eastAsia="en-GB"/>
          </w:rPr>
          <w:t xml:space="preserve"> </w:t>
        </w:r>
      </w:ins>
      <w:ins w:id="1835"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36"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37" w:author="Huawei-post123" w:date="2023-08-31T10:36:00Z">
        <w:r w:rsidRPr="00747738">
          <w:rPr>
            <w:rFonts w:ascii="Courier New" w:eastAsia="Times New Roman" w:hAnsi="Courier New"/>
            <w:noProof/>
            <w:color w:val="808080"/>
            <w:sz w:val="16"/>
            <w:lang w:eastAsia="en-GB"/>
          </w:rPr>
          <w:t>receiving multicast in RRC</w:t>
        </w:r>
      </w:ins>
      <w:ins w:id="1838" w:author="Huawei-post123" w:date="2023-08-31T10:37:00Z">
        <w:r>
          <w:rPr>
            <w:rFonts w:ascii="Courier New" w:eastAsia="Times New Roman" w:hAnsi="Courier New"/>
            <w:noProof/>
            <w:color w:val="808080"/>
            <w:sz w:val="16"/>
            <w:lang w:eastAsia="en-GB"/>
          </w:rPr>
          <w:t>_</w:t>
        </w:r>
      </w:ins>
      <w:ins w:id="1839"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4"/>
      <w:bookmarkEnd w:id="841"/>
      <w:bookmarkEnd w:id="842"/>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40"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40"/>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41"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41"/>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29"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0"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28E5EF5D" w16cex:dateUtc="2023-10-27T06:12: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0CA183" w14:textId="77777777" w:rsidR="00BF6A6F" w:rsidRDefault="00BF6A6F">
      <w:pPr>
        <w:spacing w:after="0" w:line="240" w:lineRule="auto"/>
      </w:pPr>
      <w:r>
        <w:separator/>
      </w:r>
    </w:p>
  </w:endnote>
  <w:endnote w:type="continuationSeparator" w:id="0">
    <w:p w14:paraId="18F39125" w14:textId="77777777" w:rsidR="00BF6A6F" w:rsidRDefault="00BF6A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1C4909" w14:textId="77777777" w:rsidR="00BF6A6F" w:rsidRDefault="00BF6A6F">
      <w:pPr>
        <w:spacing w:after="0" w:line="240" w:lineRule="auto"/>
      </w:pPr>
      <w:r>
        <w:separator/>
      </w:r>
    </w:p>
  </w:footnote>
  <w:footnote w:type="continuationSeparator" w:id="0">
    <w:p w14:paraId="34C07D87" w14:textId="77777777" w:rsidR="00BF6A6F" w:rsidRDefault="00BF6A6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7F5B03" w:rsidRDefault="007F5B0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7F5B03" w:rsidRDefault="007F5B03">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7F5B03" w:rsidRDefault="007F5B03">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7F5B03" w:rsidRDefault="007F5B03">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1"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192367"/>
    <w:multiLevelType w:val="hybridMultilevel"/>
    <w:tmpl w:val="C8BC71E4"/>
    <w:lvl w:ilvl="0" w:tplc="951CF37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8"/>
  </w:num>
  <w:num w:numId="2">
    <w:abstractNumId w:val="23"/>
  </w:num>
  <w:num w:numId="3">
    <w:abstractNumId w:val="30"/>
  </w:num>
  <w:num w:numId="4">
    <w:abstractNumId w:val="20"/>
  </w:num>
  <w:num w:numId="5">
    <w:abstractNumId w:val="15"/>
  </w:num>
  <w:num w:numId="6">
    <w:abstractNumId w:val="17"/>
  </w:num>
  <w:num w:numId="7">
    <w:abstractNumId w:val="38"/>
  </w:num>
  <w:num w:numId="8">
    <w:abstractNumId w:val="0"/>
  </w:num>
  <w:num w:numId="9">
    <w:abstractNumId w:val="25"/>
  </w:num>
  <w:num w:numId="10">
    <w:abstractNumId w:val="32"/>
  </w:num>
  <w:num w:numId="11">
    <w:abstractNumId w:val="29"/>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3"/>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6"/>
  </w:num>
  <w:num w:numId="25">
    <w:abstractNumId w:val="11"/>
  </w:num>
  <w:num w:numId="26">
    <w:abstractNumId w:val="40"/>
  </w:num>
  <w:num w:numId="27">
    <w:abstractNumId w:val="13"/>
  </w:num>
  <w:num w:numId="28">
    <w:abstractNumId w:val="8"/>
  </w:num>
  <w:num w:numId="29">
    <w:abstractNumId w:val="37"/>
  </w:num>
  <w:num w:numId="30">
    <w:abstractNumId w:val="18"/>
  </w:num>
  <w:num w:numId="31">
    <w:abstractNumId w:val="26"/>
  </w:num>
  <w:num w:numId="32">
    <w:abstractNumId w:val="12"/>
  </w:num>
  <w:num w:numId="33">
    <w:abstractNumId w:val="10"/>
  </w:num>
  <w:num w:numId="34">
    <w:abstractNumId w:val="27"/>
  </w:num>
  <w:num w:numId="35">
    <w:abstractNumId w:val="39"/>
  </w:num>
  <w:num w:numId="36">
    <w:abstractNumId w:val="22"/>
  </w:num>
  <w:num w:numId="37">
    <w:abstractNumId w:val="28"/>
  </w:num>
  <w:num w:numId="38">
    <w:abstractNumId w:val="35"/>
  </w:num>
  <w:num w:numId="39">
    <w:abstractNumId w:val="16"/>
  </w:num>
  <w:num w:numId="40">
    <w:abstractNumId w:val="19"/>
  </w:num>
  <w:num w:numId="41">
    <w:abstractNumId w:val="38"/>
  </w:num>
  <w:num w:numId="42">
    <w:abstractNumId w:val="21"/>
  </w:num>
  <w:num w:numId="43">
    <w:abstractNumId w:val="14"/>
  </w:num>
  <w:num w:numId="44">
    <w:abstractNumId w:val="31"/>
  </w:num>
  <w:num w:numId="45">
    <w:abstractNumId w:val="24"/>
  </w:num>
  <w:num w:numId="46">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23bis">
    <w15:presenceInfo w15:providerId="None" w15:userId="Huawei-post123bis"/>
  </w15:person>
  <w15:person w15:author="Huawei-post123">
    <w15:presenceInfo w15:providerId="None" w15:userId="Huawei-post123"/>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57C62"/>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08DF"/>
    <w:rsid w:val="000A1D85"/>
    <w:rsid w:val="000A342D"/>
    <w:rsid w:val="000A5590"/>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3C51"/>
    <w:rsid w:val="000F4073"/>
    <w:rsid w:val="000F6F44"/>
    <w:rsid w:val="000F7B9B"/>
    <w:rsid w:val="000F7D38"/>
    <w:rsid w:val="00103285"/>
    <w:rsid w:val="00103F8B"/>
    <w:rsid w:val="001057BD"/>
    <w:rsid w:val="00105F0F"/>
    <w:rsid w:val="00106E0D"/>
    <w:rsid w:val="00107C34"/>
    <w:rsid w:val="0011055A"/>
    <w:rsid w:val="001118F5"/>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140"/>
    <w:rsid w:val="00165FF5"/>
    <w:rsid w:val="0016716D"/>
    <w:rsid w:val="00173BF7"/>
    <w:rsid w:val="00175581"/>
    <w:rsid w:val="00175EC4"/>
    <w:rsid w:val="00176D06"/>
    <w:rsid w:val="0018177D"/>
    <w:rsid w:val="001820FF"/>
    <w:rsid w:val="00182A82"/>
    <w:rsid w:val="0018347E"/>
    <w:rsid w:val="001840E8"/>
    <w:rsid w:val="001851BD"/>
    <w:rsid w:val="00186BF1"/>
    <w:rsid w:val="0018711F"/>
    <w:rsid w:val="00192C46"/>
    <w:rsid w:val="001943EB"/>
    <w:rsid w:val="001A08B3"/>
    <w:rsid w:val="001A1EF0"/>
    <w:rsid w:val="001A6554"/>
    <w:rsid w:val="001A6B4F"/>
    <w:rsid w:val="001A7023"/>
    <w:rsid w:val="001A75FD"/>
    <w:rsid w:val="001A7B60"/>
    <w:rsid w:val="001B1899"/>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1E52"/>
    <w:rsid w:val="002122E4"/>
    <w:rsid w:val="00212BD9"/>
    <w:rsid w:val="00213AF5"/>
    <w:rsid w:val="00214CD5"/>
    <w:rsid w:val="0021576F"/>
    <w:rsid w:val="00215CCF"/>
    <w:rsid w:val="002213C4"/>
    <w:rsid w:val="00221460"/>
    <w:rsid w:val="00221C62"/>
    <w:rsid w:val="0022353C"/>
    <w:rsid w:val="00225352"/>
    <w:rsid w:val="00232400"/>
    <w:rsid w:val="00234CAD"/>
    <w:rsid w:val="00235616"/>
    <w:rsid w:val="0023676D"/>
    <w:rsid w:val="002402FF"/>
    <w:rsid w:val="00240BF5"/>
    <w:rsid w:val="0024164C"/>
    <w:rsid w:val="00242B0A"/>
    <w:rsid w:val="00243327"/>
    <w:rsid w:val="002437E4"/>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08FE"/>
    <w:rsid w:val="002B39A1"/>
    <w:rsid w:val="002B4F5B"/>
    <w:rsid w:val="002B5741"/>
    <w:rsid w:val="002B58C3"/>
    <w:rsid w:val="002C0F03"/>
    <w:rsid w:val="002C6951"/>
    <w:rsid w:val="002D1309"/>
    <w:rsid w:val="002D2A96"/>
    <w:rsid w:val="002D2C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AAC"/>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5FB1"/>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3ABA"/>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1D82"/>
    <w:rsid w:val="004924D3"/>
    <w:rsid w:val="00492E42"/>
    <w:rsid w:val="00493631"/>
    <w:rsid w:val="004A0774"/>
    <w:rsid w:val="004A3D88"/>
    <w:rsid w:val="004A41DE"/>
    <w:rsid w:val="004A441E"/>
    <w:rsid w:val="004A6A29"/>
    <w:rsid w:val="004A77AE"/>
    <w:rsid w:val="004B1266"/>
    <w:rsid w:val="004B2ECE"/>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5597"/>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28C0"/>
    <w:rsid w:val="0057360A"/>
    <w:rsid w:val="005740F5"/>
    <w:rsid w:val="005746A9"/>
    <w:rsid w:val="00575DB3"/>
    <w:rsid w:val="00576104"/>
    <w:rsid w:val="00576327"/>
    <w:rsid w:val="005764BB"/>
    <w:rsid w:val="005766C4"/>
    <w:rsid w:val="00580361"/>
    <w:rsid w:val="0058148A"/>
    <w:rsid w:val="00582ED6"/>
    <w:rsid w:val="00584BB3"/>
    <w:rsid w:val="00587E31"/>
    <w:rsid w:val="00590503"/>
    <w:rsid w:val="00592D74"/>
    <w:rsid w:val="005931FF"/>
    <w:rsid w:val="00593242"/>
    <w:rsid w:val="00594D4D"/>
    <w:rsid w:val="0059529B"/>
    <w:rsid w:val="00595C63"/>
    <w:rsid w:val="00596633"/>
    <w:rsid w:val="005A0555"/>
    <w:rsid w:val="005A2434"/>
    <w:rsid w:val="005A26CB"/>
    <w:rsid w:val="005A334A"/>
    <w:rsid w:val="005A7893"/>
    <w:rsid w:val="005B0A80"/>
    <w:rsid w:val="005B43A4"/>
    <w:rsid w:val="005B4EB7"/>
    <w:rsid w:val="005C0B25"/>
    <w:rsid w:val="005C36BB"/>
    <w:rsid w:val="005C37F9"/>
    <w:rsid w:val="005D021D"/>
    <w:rsid w:val="005D2767"/>
    <w:rsid w:val="005D2821"/>
    <w:rsid w:val="005D62E6"/>
    <w:rsid w:val="005D6964"/>
    <w:rsid w:val="005D6F00"/>
    <w:rsid w:val="005D73D9"/>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2B4B"/>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2C0E"/>
    <w:rsid w:val="00677847"/>
    <w:rsid w:val="006809CE"/>
    <w:rsid w:val="0068132E"/>
    <w:rsid w:val="00681D3D"/>
    <w:rsid w:val="0068287C"/>
    <w:rsid w:val="006840D9"/>
    <w:rsid w:val="006852E8"/>
    <w:rsid w:val="00685371"/>
    <w:rsid w:val="00687921"/>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72"/>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40F9"/>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982"/>
    <w:rsid w:val="007E6B22"/>
    <w:rsid w:val="007F0CC7"/>
    <w:rsid w:val="007F3309"/>
    <w:rsid w:val="007F451D"/>
    <w:rsid w:val="007F4FFB"/>
    <w:rsid w:val="007F5B03"/>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5D30"/>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11CD"/>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692"/>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B6AE3"/>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539"/>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1BD"/>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0D00"/>
    <w:rsid w:val="00AD123F"/>
    <w:rsid w:val="00AD1CD8"/>
    <w:rsid w:val="00AD4247"/>
    <w:rsid w:val="00AD5943"/>
    <w:rsid w:val="00AD7779"/>
    <w:rsid w:val="00AE04E1"/>
    <w:rsid w:val="00AE1623"/>
    <w:rsid w:val="00AE1CCF"/>
    <w:rsid w:val="00AE469C"/>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20A"/>
    <w:rsid w:val="00BE1B0A"/>
    <w:rsid w:val="00BE428E"/>
    <w:rsid w:val="00BF36AE"/>
    <w:rsid w:val="00BF4890"/>
    <w:rsid w:val="00BF5676"/>
    <w:rsid w:val="00BF69E5"/>
    <w:rsid w:val="00BF6A6F"/>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27E19"/>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222"/>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E7252"/>
    <w:rsid w:val="00CF06F6"/>
    <w:rsid w:val="00CF1C16"/>
    <w:rsid w:val="00CF402C"/>
    <w:rsid w:val="00CF48D4"/>
    <w:rsid w:val="00CF4F86"/>
    <w:rsid w:val="00CF66F0"/>
    <w:rsid w:val="00CF70FE"/>
    <w:rsid w:val="00D005D6"/>
    <w:rsid w:val="00D01E91"/>
    <w:rsid w:val="00D03E24"/>
    <w:rsid w:val="00D03F9A"/>
    <w:rsid w:val="00D03FA8"/>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5DE1"/>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3FAD"/>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20AA"/>
    <w:rsid w:val="00E74226"/>
    <w:rsid w:val="00E77E4D"/>
    <w:rsid w:val="00E80BF8"/>
    <w:rsid w:val="00E81766"/>
    <w:rsid w:val="00E81CF2"/>
    <w:rsid w:val="00E83B5B"/>
    <w:rsid w:val="00E87607"/>
    <w:rsid w:val="00E87A2A"/>
    <w:rsid w:val="00E91354"/>
    <w:rsid w:val="00E91A8E"/>
    <w:rsid w:val="00E93D38"/>
    <w:rsid w:val="00E9482C"/>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5491"/>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67D13"/>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 w:type="character" w:customStyle="1" w:styleId="UnresolvedMention1">
    <w:name w:val="Unresolved Mention1"/>
    <w:basedOn w:val="a0"/>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079866072">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1893224172">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hyperlink" Target="file:///D:\3GPP\Extracts\R2-2309559%20Remaining%20Issues%20on%20Shared%20Processing.docx"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header" Target="header3.xml"/><Relationship Id="rId30" Type="http://schemas.openxmlformats.org/officeDocument/2006/relationships/hyperlink" Target="file:///D:\3GPP\Extracts\R2-2310088%20Shared%20processing%20for%20broadcast%20and%20unicast%20reception.docx" TargetMode="External"/><Relationship Id="rId8"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AD1F41-8FD4-4FEA-BF44-DB265E40A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80</Pages>
  <Words>34112</Words>
  <Characters>194439</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8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Huawei-post123bis</cp:lastModifiedBy>
  <cp:revision>6</cp:revision>
  <cp:lastPrinted>1901-01-01T08:00:00Z</cp:lastPrinted>
  <dcterms:created xsi:type="dcterms:W3CDTF">2023-10-28T03:49:00Z</dcterms:created>
  <dcterms:modified xsi:type="dcterms:W3CDTF">2023-10-28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